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6"/>
    <p:sldMasterId id="2147483660" r:id="rId7"/>
  </p:sldMasterIdLst>
  <p:notesMasterIdLst>
    <p:notesMasterId r:id="rId29"/>
  </p:notesMasterIdLst>
  <p:sldIdLst>
    <p:sldId id="257" r:id="rId8"/>
    <p:sldId id="420" r:id="rId9"/>
    <p:sldId id="419" r:id="rId10"/>
    <p:sldId id="283" r:id="rId11"/>
    <p:sldId id="284" r:id="rId12"/>
    <p:sldId id="410" r:id="rId13"/>
    <p:sldId id="411" r:id="rId14"/>
    <p:sldId id="412" r:id="rId15"/>
    <p:sldId id="413" r:id="rId16"/>
    <p:sldId id="414" r:id="rId17"/>
    <p:sldId id="289" r:id="rId18"/>
    <p:sldId id="302" r:id="rId19"/>
    <p:sldId id="303" r:id="rId20"/>
    <p:sldId id="305" r:id="rId21"/>
    <p:sldId id="426" r:id="rId22"/>
    <p:sldId id="421" r:id="rId23"/>
    <p:sldId id="422" r:id="rId24"/>
    <p:sldId id="423" r:id="rId25"/>
    <p:sldId id="424" r:id="rId26"/>
    <p:sldId id="425" r:id="rId27"/>
    <p:sldId id="319" r:id="rId28"/>
  </p:sldIdLst>
  <p:sldSz cx="9144000" cy="6858000" type="screen4x3"/>
  <p:notesSz cx="6858000" cy="9144000"/>
  <p:custShowLst>
    <p:custShow name="Seminario Interno CAF" id="0">
      <p:sldLst>
        <p:sld r:id="rId8"/>
        <p:sld r:id="rId19"/>
        <p:sld r:id="rId20"/>
      </p:sldLst>
    </p:custShow>
    <p:custShow name="Nuevo Miembro Corta" id="1">
      <p:sldLst>
        <p:sld r:id="rId8"/>
        <p:sld r:id="rId11"/>
        <p:sld r:id="rId12"/>
        <p:sld r:id="rId19"/>
        <p:sld r:id="rId20"/>
        <p:sld r:id="rId21"/>
      </p:sldLst>
    </p:custShow>
    <p:custShow name="DMA" id="2">
      <p:sldLst>
        <p:sld r:id="rId8"/>
      </p:sldLst>
    </p:custShow>
    <p:custShow name="Nuevo Miembro Completa" id="3">
      <p:sldLst>
        <p:sld r:id="rId8"/>
        <p:sld r:id="rId11"/>
        <p:sld r:id="rId12"/>
        <p:sld r:id="rId19"/>
        <p:sld r:id="rId20"/>
        <p:sld r:id="rId21"/>
        <p:sld r:id="rId28"/>
      </p:sldLst>
    </p:custShow>
    <p:custShow name="OMM" id="4">
      <p:sldLst>
        <p:sld r:id="rId8"/>
        <p:sld r:id="rId11"/>
        <p:sld r:id="rId12"/>
        <p:sld r:id="rId13"/>
        <p:sld r:id="rId14"/>
        <p:sld r:id="rId15"/>
        <p:sld r:id="rId16"/>
        <p:sld r:id="rId17"/>
        <p:sld r:id="rId28"/>
      </p:sldLst>
    </p:custShow>
  </p:custShowLst>
  <p:defaultTextStyle>
    <a:defPPr>
      <a:defRPr lang="es-V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89" d="100"/>
          <a:sy n="89" d="100"/>
        </p:scale>
        <p:origin x="1282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2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VE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238FEB-9B0F-49A2-907B-315712323D9C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VE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VE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16D301-F789-4CDF-BC76-8420EAE78F94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40413733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ES" dirty="0" smtClean="0"/>
              <a:t>Notas para presentación al Directorio:</a:t>
            </a:r>
          </a:p>
          <a:p>
            <a:endParaRPr lang="es-ES" dirty="0" smtClean="0"/>
          </a:p>
          <a:p>
            <a:pPr>
              <a:buFontTx/>
              <a:buChar char="-"/>
            </a:pPr>
            <a:r>
              <a:rPr lang="es-ES" dirty="0" smtClean="0"/>
              <a:t> Nuevo paradigma para los tomadores de decisiones </a:t>
            </a:r>
          </a:p>
          <a:p>
            <a:pPr>
              <a:buFontTx/>
              <a:buChar char="-"/>
            </a:pPr>
            <a:r>
              <a:rPr lang="es-ES" dirty="0" smtClean="0"/>
              <a:t> Primera red en su tipo a nivel regional</a:t>
            </a:r>
          </a:p>
          <a:p>
            <a:pPr>
              <a:buFontTx/>
              <a:buChar char="-"/>
            </a:pPr>
            <a:r>
              <a:rPr lang="es-ES" dirty="0" smtClean="0"/>
              <a:t> Primer portal regional en los países en desarrollo</a:t>
            </a:r>
          </a:p>
          <a:p>
            <a:pPr>
              <a:buFontTx/>
              <a:buChar char="-"/>
            </a:pPr>
            <a:r>
              <a:rPr lang="es-ES" dirty="0" smtClean="0"/>
              <a:t> TPS, primer servicio regional de su tipo a nivel mundial</a:t>
            </a:r>
          </a:p>
          <a:p>
            <a:pPr>
              <a:buFontTx/>
              <a:buChar char="-"/>
            </a:pPr>
            <a:r>
              <a:rPr lang="es-ES" dirty="0" smtClean="0"/>
              <a:t> Es una red descentralizada, cada institución maneja su información</a:t>
            </a:r>
          </a:p>
          <a:p>
            <a:pPr>
              <a:buFontTx/>
              <a:buChar char="-"/>
            </a:pPr>
            <a:r>
              <a:rPr lang="es-ES" dirty="0" smtClean="0"/>
              <a:t> Se puede incorporar información no digital a través de los metadatos</a:t>
            </a:r>
          </a:p>
          <a:p>
            <a:pPr>
              <a:buFontTx/>
              <a:buChar char="-"/>
            </a:pPr>
            <a:r>
              <a:rPr lang="es-ES" dirty="0" smtClean="0"/>
              <a:t> GeoSUR se puede integrar con las IDE nacionales</a:t>
            </a:r>
          </a:p>
          <a:p>
            <a:pPr>
              <a:buFontTx/>
              <a:buChar char="-"/>
            </a:pPr>
            <a:r>
              <a:rPr lang="es-ES" dirty="0" smtClean="0"/>
              <a:t> Se puede ver la información en Google Earth y otras plataformas</a:t>
            </a:r>
          </a:p>
          <a:p>
            <a:pPr>
              <a:buFontTx/>
              <a:buChar char="-"/>
            </a:pPr>
            <a:r>
              <a:rPr lang="es-ES" dirty="0" smtClean="0"/>
              <a:t> CAF tiene la intención de mantener los geoservicios centrales junto con el IPGH, durante los próximos años</a:t>
            </a:r>
          </a:p>
          <a:p>
            <a:pPr>
              <a:buFontTx/>
              <a:buChar char="-"/>
            </a:pPr>
            <a:r>
              <a:rPr lang="es-ES" dirty="0" smtClean="0"/>
              <a:t> Red posee XXX servicios de mapas y YYY catálogos operativos y vinculados entre sí.</a:t>
            </a:r>
          </a:p>
        </p:txBody>
      </p:sp>
    </p:spTree>
    <p:extLst>
      <p:ext uri="{BB962C8B-B14F-4D97-AF65-F5344CB8AC3E}">
        <p14:creationId xmlns:p14="http://schemas.microsoft.com/office/powerpoint/2010/main" val="36108209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6631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1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 defTabSz="930275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smtClean="0">
                <a:solidFill>
                  <a:srgbClr val="000000"/>
                </a:solidFill>
              </a:rPr>
              <a:t>What’s New in ArcGIS 8.3</a:t>
            </a:r>
          </a:p>
        </p:txBody>
      </p:sp>
      <p:sp>
        <p:nvSpPr>
          <p:cNvPr id="13315" name="Rectangle 12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800" b="0" smtClean="0">
                <a:solidFill>
                  <a:srgbClr val="000000"/>
                </a:solidFill>
              </a:rPr>
              <a:t>1-</a:t>
            </a:r>
            <a:fld id="{B11645E0-CCCE-447C-BA07-F7EF98260795}" type="slidenum">
              <a:rPr lang="en-US" altLang="en-US" sz="800" b="0" smtClean="0">
                <a:solidFill>
                  <a:srgbClr val="000000"/>
                </a:solidFill>
              </a:rPr>
              <a:pPr/>
              <a:t>15</a:t>
            </a:fld>
            <a:endParaRPr lang="en-US" altLang="en-US" sz="800" b="0" smtClean="0">
              <a:solidFill>
                <a:srgbClr val="000000"/>
              </a:solidFill>
            </a:endParaRPr>
          </a:p>
        </p:txBody>
      </p:sp>
      <p:sp>
        <p:nvSpPr>
          <p:cNvPr id="13316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7" name="Rectangle 11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solidFill>
                  <a:schemeClr val="hlink"/>
                </a:solidFill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18638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 defTabSz="9461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fld id="{AA38886C-EC40-4CDB-86B9-566C78864B58}" type="slidenum">
              <a:rPr lang="en-US" altLang="en-US" sz="800" b="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rPr>
              <a:pPr/>
              <a:t>17</a:t>
            </a:fld>
            <a:endParaRPr lang="en-US" altLang="en-US" sz="800" b="0" smtClean="0">
              <a:solidFill>
                <a:srgbClr val="000000"/>
              </a:solidFill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57943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5314058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4105823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77695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5090935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656170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5963706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s-VE" smtClean="0"/>
              <a:t>Desarrollado con GIS Portal Toolkit 9.3. Resaltar la existencia de canales. Actualmente está disponible en inglés y español. En un par de meses estará disponible en portugues</a:t>
            </a:r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9864238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766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VE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713304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5450203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0379494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 descr="globe_n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0" y="0"/>
            <a:ext cx="32131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543800" y="533400"/>
            <a:ext cx="1371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rgbClr val="3E0087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rgbClr val="3E0087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rgbClr val="3E0087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rgbClr val="3E0087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rgbClr val="3E0087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endParaRPr lang="en-US" sz="1800" smtClean="0"/>
          </a:p>
        </p:txBody>
      </p:sp>
      <p:sp>
        <p:nvSpPr>
          <p:cNvPr id="4813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162050" y="2857500"/>
            <a:ext cx="6419850" cy="1143000"/>
          </a:xfrm>
        </p:spPr>
        <p:txBody>
          <a:bodyPr anchor="ctr"/>
          <a:lstStyle>
            <a:lvl1pPr algn="ctr">
              <a:defRPr sz="33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6301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87676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589181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9700" y="1116013"/>
            <a:ext cx="4267200" cy="5056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9300" y="1116013"/>
            <a:ext cx="4267200" cy="50561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0670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0771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0025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63000" y="6527800"/>
            <a:ext cx="381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 sz="1600" b="1">
                <a:solidFill>
                  <a:srgbClr val="3E0087"/>
                </a:solidFill>
              </a:rPr>
              <a:t>1-</a:t>
            </a:r>
            <a:fld id="{9083AFE3-1AA5-462D-A5F3-05A2DC5ABD0E}" type="slidenum">
              <a:rPr lang="en-US" sz="1600" b="1">
                <a:solidFill>
                  <a:srgbClr val="3E0087"/>
                </a:solidFill>
              </a:rPr>
              <a:pPr eaLnBrk="0" fontAlgn="base" hangingPunct="0">
                <a:spcAft>
                  <a:spcPct val="0"/>
                </a:spcAft>
                <a:defRPr/>
              </a:pPr>
              <a:t>‹#›</a:t>
            </a:fld>
            <a:endParaRPr lang="en-US" sz="1600" b="1">
              <a:solidFill>
                <a:srgbClr val="3E00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5342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63000" y="6527800"/>
            <a:ext cx="381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 sz="1600" b="1">
                <a:solidFill>
                  <a:srgbClr val="3E0087"/>
                </a:solidFill>
              </a:rPr>
              <a:t>1-</a:t>
            </a:r>
            <a:fld id="{283C363A-1E00-46B9-A8A0-23175A8FD0E8}" type="slidenum">
              <a:rPr lang="en-US" sz="1600" b="1">
                <a:solidFill>
                  <a:srgbClr val="3E0087"/>
                </a:solidFill>
              </a:rPr>
              <a:pPr eaLnBrk="0" fontAlgn="base" hangingPunct="0">
                <a:spcAft>
                  <a:spcPct val="0"/>
                </a:spcAft>
                <a:defRPr/>
              </a:pPr>
              <a:t>‹#›</a:t>
            </a:fld>
            <a:endParaRPr lang="en-US" sz="1600" b="1">
              <a:solidFill>
                <a:srgbClr val="3E00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983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6745990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63000" y="6527800"/>
            <a:ext cx="381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 sz="1600" b="1">
                <a:solidFill>
                  <a:srgbClr val="3E0087"/>
                </a:solidFill>
              </a:rPr>
              <a:t>1-</a:t>
            </a:r>
            <a:fld id="{AF8EFED7-13E3-4EB1-9DDF-36168EB697C4}" type="slidenum">
              <a:rPr lang="en-US" sz="1600" b="1">
                <a:solidFill>
                  <a:srgbClr val="3E0087"/>
                </a:solidFill>
              </a:rPr>
              <a:pPr eaLnBrk="0" fontAlgn="base" hangingPunct="0">
                <a:spcAft>
                  <a:spcPct val="0"/>
                </a:spcAft>
                <a:defRPr/>
              </a:pPr>
              <a:t>‹#›</a:t>
            </a:fld>
            <a:endParaRPr lang="en-US" sz="1600" b="1">
              <a:solidFill>
                <a:srgbClr val="3E00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4890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63000" y="6527800"/>
            <a:ext cx="381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 sz="1600" b="1">
                <a:solidFill>
                  <a:srgbClr val="3E0087"/>
                </a:solidFill>
              </a:rPr>
              <a:t>1-</a:t>
            </a:r>
            <a:fld id="{61BA4F5E-774C-424A-B100-A61A3B9C2E5F}" type="slidenum">
              <a:rPr lang="en-US" sz="1600" b="1">
                <a:solidFill>
                  <a:srgbClr val="3E0087"/>
                </a:solidFill>
              </a:rPr>
              <a:pPr eaLnBrk="0" fontAlgn="base" hangingPunct="0">
                <a:spcAft>
                  <a:spcPct val="0"/>
                </a:spcAft>
                <a:defRPr/>
              </a:pPr>
              <a:t>‹#›</a:t>
            </a:fld>
            <a:endParaRPr lang="en-US" sz="1600" b="1">
              <a:solidFill>
                <a:srgbClr val="3E00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2142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9100" y="304800"/>
            <a:ext cx="22098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9700" y="304800"/>
            <a:ext cx="64770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763000" y="6527800"/>
            <a:ext cx="381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/>
            </a:lvl1pPr>
          </a:lstStyle>
          <a:p>
            <a:pPr eaLnBrk="0" fontAlgn="base" hangingPunct="0">
              <a:spcAft>
                <a:spcPct val="0"/>
              </a:spcAft>
              <a:defRPr/>
            </a:pPr>
            <a:r>
              <a:rPr lang="en-US" sz="1600" b="1">
                <a:solidFill>
                  <a:srgbClr val="3E0087"/>
                </a:solidFill>
              </a:rPr>
              <a:t>1-</a:t>
            </a:r>
            <a:fld id="{0BE74565-C5F1-4AA2-B442-299378AFB760}" type="slidenum">
              <a:rPr lang="en-US" sz="1600" b="1">
                <a:solidFill>
                  <a:srgbClr val="3E0087"/>
                </a:solidFill>
              </a:rPr>
              <a:pPr eaLnBrk="0" fontAlgn="base" hangingPunct="0">
                <a:spcAft>
                  <a:spcPct val="0"/>
                </a:spcAft>
                <a:defRPr/>
              </a:pPr>
              <a:t>‹#›</a:t>
            </a:fld>
            <a:endParaRPr lang="en-US" sz="1600" b="1">
              <a:solidFill>
                <a:srgbClr val="3E00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899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700" y="304800"/>
            <a:ext cx="88392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139700" y="1116013"/>
            <a:ext cx="4267200" cy="5056187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59300" y="1116013"/>
            <a:ext cx="4267200" cy="5056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5979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header-banner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85800"/>
            <a:ext cx="9144000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914400" y="1224541"/>
            <a:ext cx="7315200" cy="342900"/>
          </a:xfrm>
        </p:spPr>
        <p:txBody>
          <a:bodyPr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8095215"/>
      </p:ext>
    </p:extLst>
  </p:cSld>
  <p:clrMapOvr>
    <a:masterClrMapping/>
  </p:clrMapOvr>
  <p:transition spd="med">
    <p:fade/>
  </p:transition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ub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Connector 3"/>
          <p:cNvCxnSpPr/>
          <p:nvPr userDrawn="1"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574965" y="1371600"/>
            <a:ext cx="7848600" cy="1927225"/>
          </a:xfrm>
        </p:spPr>
        <p:txBody>
          <a:bodyPr lIns="91440">
            <a:noAutofit/>
          </a:bodyPr>
          <a:lstStyle>
            <a:lvl1pPr>
              <a:defRPr sz="3200" b="1" cap="none" baseline="0">
                <a:solidFill>
                  <a:srgbClr val="2A743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58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15268997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401400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679403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1248989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643930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34757953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VE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19963885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VE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VE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36B8D9-CD7C-477E-A024-25CDF0748CBB}" type="datetimeFigureOut">
              <a:rPr lang="es-VE" smtClean="0"/>
              <a:t>29/05/2015</a:t>
            </a:fld>
            <a:endParaRPr lang="es-VE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VE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DB111B-F883-4AE2-A24A-8B03D02D53D8}" type="slidenum">
              <a:rPr lang="es-VE" smtClean="0"/>
              <a:t>‹#›</a:t>
            </a:fld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1963038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V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gray">
          <a:xfrm>
            <a:off x="139700" y="1116013"/>
            <a:ext cx="8686800" cy="505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First level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139700" y="304800"/>
            <a:ext cx="8839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Slide title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238125" y="914400"/>
            <a:ext cx="8588375" cy="0"/>
          </a:xfrm>
          <a:prstGeom prst="line">
            <a:avLst/>
          </a:prstGeom>
          <a:noFill/>
          <a:ln w="25400">
            <a:solidFill>
              <a:srgbClr val="7D00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 b="1" smtClean="0">
              <a:solidFill>
                <a:srgbClr val="3E0087"/>
              </a:solidFill>
            </a:endParaRPr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227013" y="6619875"/>
            <a:ext cx="2171700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>
            <a:spAutoFit/>
          </a:bodyPr>
          <a:lstStyle>
            <a:lvl1pPr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b="0" dirty="0" smtClean="0">
                <a:solidFill>
                  <a:srgbClr val="000000"/>
                </a:solidFill>
              </a:rPr>
              <a:t>Copyright © 2014 ESRI. All rights reserved.</a:t>
            </a:r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503863" y="6488113"/>
            <a:ext cx="3132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600"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b="0" dirty="0" smtClean="0">
                <a:solidFill>
                  <a:srgbClr val="000000"/>
                </a:solidFill>
              </a:rPr>
              <a:t>GIS: Framework for Spatial Data Analysis in Water Resources</a:t>
            </a:r>
          </a:p>
        </p:txBody>
      </p:sp>
    </p:spTree>
    <p:extLst>
      <p:ext uri="{BB962C8B-B14F-4D97-AF65-F5344CB8AC3E}">
        <p14:creationId xmlns:p14="http://schemas.microsoft.com/office/powerpoint/2010/main" val="718199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7D00FF"/>
          </a:solidFill>
          <a:latin typeface="Arial" charset="0"/>
        </a:defRPr>
      </a:lvl9pPr>
    </p:titleStyle>
    <p:bodyStyle>
      <a:lvl1pPr marL="290513" indent="-290513" algn="l" rtl="0" eaLnBrk="0" fontAlgn="base" hangingPunct="0">
        <a:spcBef>
          <a:spcPct val="50000"/>
        </a:spcBef>
        <a:spcAft>
          <a:spcPct val="0"/>
        </a:spcAft>
        <a:buSzPct val="70000"/>
        <a:buFont typeface="Wingdings" panose="05000000000000000000" pitchFamily="2" charset="2"/>
        <a:buChar char="u"/>
        <a:defRPr sz="2400" b="1">
          <a:solidFill>
            <a:srgbClr val="3E0087"/>
          </a:solidFill>
          <a:latin typeface="+mn-lt"/>
          <a:ea typeface="+mn-ea"/>
          <a:cs typeface="+mn-cs"/>
        </a:defRPr>
      </a:lvl1pPr>
      <a:lvl2pPr marL="627063" indent="-222250" algn="l" rtl="0" eaLnBrk="0" fontAlgn="base" hangingPunct="0">
        <a:spcBef>
          <a:spcPct val="50000"/>
        </a:spcBef>
        <a:spcAft>
          <a:spcPct val="0"/>
        </a:spcAft>
        <a:buSzPct val="70000"/>
        <a:buFont typeface="Wingdings" panose="05000000000000000000" pitchFamily="2" charset="2"/>
        <a:buChar char="u"/>
        <a:defRPr sz="2000" b="1">
          <a:solidFill>
            <a:srgbClr val="3E0087"/>
          </a:solidFill>
          <a:latin typeface="+mn-lt"/>
        </a:defRPr>
      </a:lvl2pPr>
      <a:lvl3pPr marL="912813" indent="-171450" algn="l" rtl="0" eaLnBrk="0" fontAlgn="base" hangingPunct="0">
        <a:spcBef>
          <a:spcPct val="50000"/>
        </a:spcBef>
        <a:spcAft>
          <a:spcPct val="0"/>
        </a:spcAft>
        <a:buFont typeface="Wingdings" panose="05000000000000000000" pitchFamily="2" charset="2"/>
        <a:buChar char="w"/>
        <a:defRPr b="1">
          <a:solidFill>
            <a:srgbClr val="3E0087"/>
          </a:solidFill>
          <a:latin typeface="+mn-lt"/>
        </a:defRPr>
      </a:lvl3pPr>
      <a:lvl4pPr marL="1200150" indent="-173038" algn="l" rtl="0" eaLnBrk="0" fontAlgn="base" hangingPunct="0">
        <a:spcBef>
          <a:spcPct val="50000"/>
        </a:spcBef>
        <a:spcAft>
          <a:spcPct val="0"/>
        </a:spcAft>
        <a:buFont typeface="Wingdings" panose="05000000000000000000" pitchFamily="2" charset="2"/>
        <a:buChar char="s"/>
        <a:defRPr b="1">
          <a:solidFill>
            <a:srgbClr val="3E0087"/>
          </a:solidFill>
          <a:latin typeface="+mn-lt"/>
        </a:defRPr>
      </a:lvl4pPr>
      <a:lvl5pPr marL="1487488" indent="-173038" algn="l" rtl="0" eaLnBrk="0" fontAlgn="base" hangingPunct="0">
        <a:spcBef>
          <a:spcPct val="50000"/>
        </a:spcBef>
        <a:spcAft>
          <a:spcPct val="0"/>
        </a:spcAft>
        <a:buFont typeface="Wingdings" panose="05000000000000000000" pitchFamily="2" charset="2"/>
        <a:buChar char=""/>
        <a:defRPr b="1">
          <a:solidFill>
            <a:srgbClr val="3E0087"/>
          </a:solidFill>
          <a:latin typeface="+mn-lt"/>
        </a:defRPr>
      </a:lvl5pPr>
      <a:lvl6pPr marL="1944688" indent="-173038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"/>
        <a:defRPr b="1">
          <a:solidFill>
            <a:srgbClr val="3E0087"/>
          </a:solidFill>
          <a:latin typeface="+mn-lt"/>
        </a:defRPr>
      </a:lvl6pPr>
      <a:lvl7pPr marL="2401888" indent="-173038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"/>
        <a:defRPr b="1">
          <a:solidFill>
            <a:srgbClr val="3E0087"/>
          </a:solidFill>
          <a:latin typeface="+mn-lt"/>
        </a:defRPr>
      </a:lvl7pPr>
      <a:lvl8pPr marL="2859088" indent="-173038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"/>
        <a:defRPr b="1">
          <a:solidFill>
            <a:srgbClr val="3E0087"/>
          </a:solidFill>
          <a:latin typeface="+mn-lt"/>
        </a:defRPr>
      </a:lvl8pPr>
      <a:lvl9pPr marL="3316288" indent="-173038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"/>
        <a:defRPr b="1">
          <a:solidFill>
            <a:srgbClr val="3E008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 bwMode="auto">
          <a:xfrm>
            <a:off x="0" y="1772816"/>
            <a:ext cx="9144000" cy="1752600"/>
          </a:xfrm>
          <a:prstGeom prst="rect">
            <a:avLst/>
          </a:prstGeom>
          <a:gradFill flip="none" rotWithShape="1">
            <a:gsLst>
              <a:gs pos="0">
                <a:srgbClr val="03D4A8">
                  <a:alpha val="13000"/>
                </a:srgbClr>
              </a:gs>
              <a:gs pos="0">
                <a:schemeClr val="accent1">
                  <a:lumMod val="75000"/>
                  <a:alpha val="4000"/>
                </a:schemeClr>
              </a:gs>
              <a:gs pos="25000">
                <a:schemeClr val="accent1">
                  <a:lumMod val="75000"/>
                  <a:alpha val="8000"/>
                </a:schemeClr>
              </a:gs>
              <a:gs pos="75000">
                <a:srgbClr val="0087E6"/>
              </a:gs>
              <a:gs pos="100000">
                <a:srgbClr val="005CBF"/>
              </a:gs>
            </a:gsLst>
            <a:lin ang="2700000" scaled="1"/>
            <a:tileRect/>
          </a:gra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innerShdw blurRad="63500" dist="50800" dir="5400000">
              <a:prstClr val="black">
                <a:alpha val="50000"/>
              </a:prstClr>
            </a:innerShdw>
          </a:effectLst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19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pic>
        <p:nvPicPr>
          <p:cNvPr id="10" name="9 Imagen" descr="LOGO CAF VERSION TINTA BLANCA O DIAP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600" y="152400"/>
            <a:ext cx="1855972" cy="990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5091" name="Rectangle 3"/>
          <p:cNvSpPr>
            <a:spLocks noChangeArrowheads="1"/>
          </p:cNvSpPr>
          <p:nvPr/>
        </p:nvSpPr>
        <p:spPr bwMode="auto">
          <a:xfrm>
            <a:off x="0" y="762000"/>
            <a:ext cx="9144000" cy="83099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txBody>
          <a:bodyPr>
            <a:spAutoFit/>
          </a:bodyPr>
          <a:lstStyle/>
          <a:p>
            <a:pPr algn="ctr">
              <a:spcAft>
                <a:spcPct val="0"/>
              </a:spcAft>
              <a:buClrTx/>
              <a:buFontTx/>
              <a:buNone/>
              <a:defRPr/>
            </a:pPr>
            <a:r>
              <a:rPr lang="es-ES" sz="4800" b="1" u="none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Geo</a:t>
            </a:r>
            <a:r>
              <a:rPr lang="es-ES" sz="4800" b="1" u="none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SUR</a:t>
            </a:r>
            <a:r>
              <a:rPr lang="es-E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 </a:t>
            </a:r>
            <a:endParaRPr lang="es-E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214563" y="13906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S" dirty="0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457200" y="1772816"/>
            <a:ext cx="8458200" cy="11387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innerShdw blurRad="63500" dist="88900" dir="13500000">
              <a:prstClr val="black">
                <a:alpha val="25000"/>
              </a:prstClr>
            </a:innerShdw>
          </a:effectLst>
        </p:spPr>
        <p:txBody>
          <a:bodyPr wrap="square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3600" b="1" u="none" spc="150" dirty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Helvetica" pitchFamily="34" charset="0"/>
              </a:rPr>
              <a:t> </a:t>
            </a:r>
            <a:r>
              <a:rPr lang="es-ES" sz="3200" b="1" u="none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Helvetica" pitchFamily="34" charset="0"/>
              </a:rPr>
              <a:t>Red de Información Geoespacial </a:t>
            </a:r>
          </a:p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3200" b="1" u="none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Helvetica" pitchFamily="34" charset="0"/>
              </a:rPr>
              <a:t>de América Latina y el Caribe</a:t>
            </a:r>
            <a:endParaRPr lang="es-ES" sz="3200" b="1" u="none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Helvetica" pitchFamily="34" charset="0"/>
            </a:endParaRP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28600" y="6172199"/>
            <a:ext cx="8915400" cy="95410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Santiago Borrero, Coordinador </a:t>
            </a:r>
            <a:r>
              <a:rPr lang="es-ES" sz="1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GeoSUR</a:t>
            </a:r>
            <a:r>
              <a:rPr lang="es-ES" sz="14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CAF</a:t>
            </a:r>
          </a:p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14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ric </a:t>
            </a:r>
            <a:r>
              <a:rPr lang="es-ES" sz="1400" b="1" u="none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van </a:t>
            </a:r>
            <a:r>
              <a:rPr lang="es-ES" sz="1400" b="1" u="none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Praag</a:t>
            </a:r>
            <a:r>
              <a:rPr lang="es-ES" sz="1400" b="1" u="none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, </a:t>
            </a:r>
            <a:r>
              <a:rPr lang="es-ES" sz="1400" b="1" u="none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SRI</a:t>
            </a:r>
            <a:endParaRPr lang="es-ES" sz="1400" b="1" u="none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1400" b="1" u="none" dirty="0">
                <a:solidFill>
                  <a:schemeClr val="bg2">
                    <a:lumMod val="60000"/>
                    <a:lumOff val="40000"/>
                  </a:schemeClr>
                </a:solidFill>
              </a:rPr>
              <a:t/>
            </a:r>
            <a:br>
              <a:rPr lang="es-ES" sz="1400" b="1" u="none" dirty="0">
                <a:solidFill>
                  <a:schemeClr val="bg2">
                    <a:lumMod val="60000"/>
                    <a:lumOff val="40000"/>
                  </a:schemeClr>
                </a:solidFill>
              </a:rPr>
            </a:br>
            <a:endParaRPr lang="es-ES" sz="1400" u="none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127" name="Picture 8" descr="paigh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53400" y="152400"/>
            <a:ext cx="760413" cy="7623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13 Imagen" descr="BlueMarble_2005_SAm_09_4096.jpg"/>
          <p:cNvPicPr>
            <a:picLocks noChangeAspect="1"/>
          </p:cNvPicPr>
          <p:nvPr/>
        </p:nvPicPr>
        <p:blipFill>
          <a:blip r:embed="rId5" cstate="print">
            <a:lum bright="6000"/>
          </a:blip>
          <a:srcRect/>
          <a:stretch>
            <a:fillRect/>
          </a:stretch>
        </p:blipFill>
        <p:spPr bwMode="auto">
          <a:xfrm>
            <a:off x="7086600" y="4343400"/>
            <a:ext cx="1828800" cy="1828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6350" stA="50000" endA="300" endPos="38500" dist="50800" dir="5400000" sy="-100000" algn="bl" rotWithShape="0"/>
          </a:effectLst>
        </p:spPr>
      </p:pic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164021" y="3984407"/>
            <a:ext cx="6987158" cy="200054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innerShdw blurRad="63500" dist="88900" dir="13500000">
              <a:prstClr val="black">
                <a:alpha val="25000"/>
              </a:prstClr>
            </a:innerShdw>
          </a:effectLst>
        </p:spPr>
        <p:txBody>
          <a:bodyPr wrap="square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3600" b="1" u="none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 </a:t>
            </a:r>
            <a:r>
              <a:rPr lang="es-ES" sz="3200" b="1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Taller CEO</a:t>
            </a:r>
            <a:br>
              <a:rPr lang="es-ES" sz="3200" b="1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</a:br>
            <a:r>
              <a:rPr lang="es-ES" sz="3200" b="1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sobre </a:t>
            </a:r>
            <a:r>
              <a:rPr lang="es-ES" sz="3200" b="1" spc="150" dirty="0" err="1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SRTM</a:t>
            </a:r>
            <a:r>
              <a:rPr lang="es-ES" sz="3200" b="1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 y Modelaje de Inundaciones</a:t>
            </a:r>
          </a:p>
          <a:p>
            <a:pPr algn="ctr">
              <a:spcAft>
                <a:spcPct val="0"/>
              </a:spcAft>
              <a:buClrTx/>
              <a:buFontTx/>
              <a:buNone/>
            </a:pPr>
            <a:r>
              <a:rPr lang="es-ES" sz="2400" b="1" u="none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Puebla</a:t>
            </a:r>
            <a:r>
              <a:rPr lang="es-VE" sz="2400" b="1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, </a:t>
            </a:r>
            <a:r>
              <a:rPr lang="es-VE" sz="2400" b="1" u="none" spc="150" dirty="0" smtClean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AvantGarde" pitchFamily="34" charset="0"/>
              </a:rPr>
              <a:t>Mayo de 2015</a:t>
            </a:r>
          </a:p>
        </p:txBody>
      </p:sp>
    </p:spTree>
    <p:extLst>
      <p:ext uri="{BB962C8B-B14F-4D97-AF65-F5344CB8AC3E}">
        <p14:creationId xmlns:p14="http://schemas.microsoft.com/office/powerpoint/2010/main" val="9940219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4963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apas Regionales (5), deforestación Gran Chaco</a:t>
            </a:r>
            <a:b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</a:br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últimos dos años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736" y="1033601"/>
            <a:ext cx="8687272" cy="4886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6748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4963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s-VE" b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Times New Roman" pitchFamily="18" charset="0"/>
              </a:rPr>
              <a:t>Filosofía del Programa</a:t>
            </a:r>
            <a:endParaRPr lang="es-ES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64904"/>
            <a:ext cx="8839200" cy="3802360"/>
          </a:xfrm>
        </p:spPr>
        <p:txBody>
          <a:bodyPr/>
          <a:lstStyle/>
          <a:p>
            <a:pPr marL="355600" indent="-355600">
              <a:spcBef>
                <a:spcPct val="0"/>
              </a:spcBef>
              <a:spcAft>
                <a:spcPct val="50000"/>
              </a:spcAft>
              <a:buSzTx/>
              <a:buFontTx/>
              <a:buChar char="•"/>
            </a:pPr>
            <a:r>
              <a:rPr lang="es-ES" sz="2200" dirty="0" smtClean="0">
                <a:solidFill>
                  <a:schemeClr val="bg1"/>
                </a:solidFill>
                <a:cs typeface="Times New Roman" pitchFamily="18" charset="0"/>
              </a:rPr>
              <a:t>GeoSUR se basa en el concepto de datos abiertos, toda la </a:t>
            </a:r>
            <a:r>
              <a:rPr lang="es-ES" sz="2200" dirty="0" err="1" smtClean="0">
                <a:solidFill>
                  <a:schemeClr val="bg1"/>
                </a:solidFill>
                <a:cs typeface="Times New Roman" pitchFamily="18" charset="0"/>
              </a:rPr>
              <a:t>informaci</a:t>
            </a:r>
            <a:r>
              <a:rPr lang="es-VE" sz="2200" dirty="0" err="1" smtClean="0">
                <a:solidFill>
                  <a:schemeClr val="bg1"/>
                </a:solidFill>
                <a:cs typeface="Times New Roman" pitchFamily="18" charset="0"/>
              </a:rPr>
              <a:t>ón</a:t>
            </a:r>
            <a:r>
              <a:rPr lang="es-VE" sz="2200" dirty="0" smtClean="0">
                <a:solidFill>
                  <a:schemeClr val="bg1"/>
                </a:solidFill>
                <a:cs typeface="Times New Roman" pitchFamily="18" charset="0"/>
              </a:rPr>
              <a:t> disponible es pública y se puede descargar libremente</a:t>
            </a:r>
            <a:endParaRPr lang="es-ES" sz="2200" dirty="0" smtClean="0">
              <a:solidFill>
                <a:schemeClr val="bg1"/>
              </a:solidFill>
              <a:cs typeface="Times New Roman" pitchFamily="18" charset="0"/>
            </a:endParaRPr>
          </a:p>
          <a:p>
            <a:pPr marL="355600" indent="-355600">
              <a:spcBef>
                <a:spcPct val="0"/>
              </a:spcBef>
              <a:spcAft>
                <a:spcPct val="50000"/>
              </a:spcAft>
              <a:buSzTx/>
              <a:buFontTx/>
              <a:buChar char="•"/>
            </a:pPr>
            <a:r>
              <a:rPr lang="es-ES" sz="2200" dirty="0" smtClean="0">
                <a:solidFill>
                  <a:schemeClr val="bg1"/>
                </a:solidFill>
                <a:cs typeface="Times New Roman" pitchFamily="18" charset="0"/>
              </a:rPr>
              <a:t>La red es descentralizada, cada productor se encarga de mantener sus catálogos y servicios de mapas.</a:t>
            </a:r>
          </a:p>
          <a:p>
            <a:pPr marL="355600" indent="-355600">
              <a:spcBef>
                <a:spcPct val="0"/>
              </a:spcBef>
              <a:spcAft>
                <a:spcPct val="50000"/>
              </a:spcAft>
              <a:buSzTx/>
              <a:buFontTx/>
              <a:buChar char="•"/>
            </a:pPr>
            <a:r>
              <a:rPr lang="es-VE" sz="2200" dirty="0" smtClean="0">
                <a:solidFill>
                  <a:schemeClr val="bg1"/>
                </a:solidFill>
                <a:cs typeface="Times New Roman" pitchFamily="18" charset="0"/>
              </a:rPr>
              <a:t>Se trabaja con SW libre y SW comercial. La tecnología no es una barrera para participar.</a:t>
            </a:r>
          </a:p>
          <a:p>
            <a:pPr marL="355600" indent="-355600">
              <a:spcBef>
                <a:spcPct val="0"/>
              </a:spcBef>
              <a:spcAft>
                <a:spcPct val="50000"/>
              </a:spcAft>
              <a:buSzTx/>
              <a:buFontTx/>
              <a:buChar char="•"/>
            </a:pPr>
            <a:r>
              <a:rPr lang="es-VE" sz="2200" dirty="0" smtClean="0">
                <a:solidFill>
                  <a:schemeClr val="bg1"/>
                </a:solidFill>
                <a:cs typeface="Times New Roman" pitchFamily="18" charset="0"/>
              </a:rPr>
              <a:t>Se concibe la información geográfica como un bien público que fomenta el desarrollo social de nuestros países.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39552" y="1124744"/>
            <a:ext cx="8136904" cy="792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spcAft>
                <a:spcPct val="50000"/>
              </a:spcAft>
              <a:buNone/>
            </a:pPr>
            <a:r>
              <a:rPr lang="es-ES" sz="2200" dirty="0" smtClean="0">
                <a:solidFill>
                  <a:schemeClr val="bg1"/>
                </a:solidFill>
                <a:cs typeface="Times New Roman" pitchFamily="18" charset="0"/>
              </a:rPr>
              <a:t>Con el apoyo financiero y liderazgo regional de la CAF se han unido fuerzas con el </a:t>
            </a:r>
            <a:r>
              <a:rPr lang="es-ES" sz="2200" dirty="0" err="1" smtClean="0">
                <a:solidFill>
                  <a:schemeClr val="bg1"/>
                </a:solidFill>
                <a:cs typeface="Times New Roman" pitchFamily="18" charset="0"/>
              </a:rPr>
              <a:t>IPGH</a:t>
            </a:r>
            <a:r>
              <a:rPr lang="es-ES" sz="2200" dirty="0" smtClean="0">
                <a:solidFill>
                  <a:schemeClr val="bg1"/>
                </a:solidFill>
                <a:cs typeface="Times New Roman" pitchFamily="18" charset="0"/>
              </a:rPr>
              <a:t> para llevar a cabo este Programa </a:t>
            </a:r>
            <a:r>
              <a:rPr lang="es-VE" sz="2200" dirty="0" smtClean="0">
                <a:solidFill>
                  <a:schemeClr val="bg1"/>
                </a:solidFill>
                <a:cs typeface="Times New Roman" pitchFamily="18" charset="0"/>
              </a:rPr>
              <a:t>único </a:t>
            </a:r>
            <a:r>
              <a:rPr lang="es-ES" sz="2200" dirty="0" smtClean="0">
                <a:solidFill>
                  <a:schemeClr val="bg1"/>
                </a:solidFill>
                <a:cs typeface="Times New Roman" pitchFamily="18" charset="0"/>
              </a:rPr>
              <a:t>para LAC. Bajo las siguientes premisas: </a:t>
            </a:r>
            <a:endParaRPr lang="es-VE" sz="2200" dirty="0" smtClean="0">
              <a:solidFill>
                <a:schemeClr val="bg1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5194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6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6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6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EAEAEA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1" grpId="0" build="p"/>
      <p:bldP spid="4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496300" cy="609600"/>
          </a:xfrm>
        </p:spPr>
        <p:txBody>
          <a:bodyPr/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igración a La Nube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438912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21" y="3886200"/>
            <a:ext cx="4419600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929963" y="838200"/>
            <a:ext cx="40005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65000"/>
              <a:buFont typeface="Monotype Sorts" pitchFamily="2" charset="2"/>
              <a:buChar char="n"/>
              <a:defRPr sz="26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65000"/>
              <a:buFont typeface="Monotype Sorts" pitchFamily="2" charset="2"/>
              <a:buChar char="l"/>
              <a:defRPr sz="22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u"/>
              <a:defRPr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s"/>
              <a:defRPr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n"/>
              <a:defRPr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n"/>
              <a:defRPr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n"/>
              <a:defRPr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n"/>
              <a:defRPr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AFD00"/>
              </a:buClr>
              <a:buSzPct val="50000"/>
              <a:buFont typeface="Monotype Sorts" pitchFamily="2" charset="2"/>
              <a:buChar char="n"/>
              <a:defRPr>
                <a:solidFill>
                  <a:schemeClr val="bg1"/>
                </a:solidFill>
                <a:latin typeface="+mn-lt"/>
              </a:defRPr>
            </a:lvl9pPr>
          </a:lstStyle>
          <a:p>
            <a:pPr marL="598488" lvl="1" indent="-419100">
              <a:buClr>
                <a:schemeClr val="accent2"/>
              </a:buClr>
            </a:pPr>
            <a:r>
              <a:rPr lang="es-VE" u="none" dirty="0" smtClean="0"/>
              <a:t>La CAF y el IPGH ofrecen apoyo para operar </a:t>
            </a:r>
            <a:r>
              <a:rPr lang="es-VE" u="none" dirty="0" err="1" smtClean="0"/>
              <a:t>geoservicios</a:t>
            </a:r>
            <a:r>
              <a:rPr lang="es-VE" u="none" dirty="0" smtClean="0"/>
              <a:t> en la Nube.</a:t>
            </a:r>
          </a:p>
          <a:p>
            <a:pPr marL="598488" lvl="1" indent="-419100">
              <a:buClr>
                <a:schemeClr val="accent2"/>
              </a:buClr>
            </a:pPr>
            <a:r>
              <a:rPr lang="es-VE" sz="2000" b="1" u="none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l IGN de El Salvador </a:t>
            </a:r>
            <a:r>
              <a:rPr lang="es-VE" sz="2000" u="none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se constituyó en la primera institución de LAC en operar sus mapas en la Nube en el 2012</a:t>
            </a:r>
          </a:p>
          <a:p>
            <a:pPr marL="598488" lvl="1" indent="-419100">
              <a:buClr>
                <a:schemeClr val="accent2"/>
              </a:buClr>
            </a:pPr>
            <a:r>
              <a:rPr lang="es-VE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n el 2014 5 instituciones subieron algunos de sus datos geográficos a La Nube, con apoyo de GeoSUR y </a:t>
            </a:r>
            <a:r>
              <a:rPr lang="es-VE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ye</a:t>
            </a:r>
            <a:r>
              <a:rPr lang="es-VE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s-VE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on</a:t>
            </a:r>
            <a:r>
              <a:rPr lang="es-VE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s-VE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arth</a:t>
            </a:r>
            <a:r>
              <a:rPr lang="es-VE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- incluyendo a los Ministerios de Ambiente de Perú y Uruguay.</a:t>
            </a:r>
            <a:endParaRPr lang="es-VE" sz="2000" u="none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7448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67139" y="152400"/>
            <a:ext cx="8229600" cy="7286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VE" sz="3200" b="0" i="0" u="none" strike="noStrike" kern="0" cap="none" spc="0" normalizeH="0" baseline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pa Integrado</a:t>
            </a:r>
            <a:r>
              <a:rPr kumimoji="0" lang="es-VE" sz="3200" b="0" i="0" u="none" strike="noStrike" kern="0" cap="none" spc="0" normalizeH="0" smtClean="0">
                <a:ln>
                  <a:noFill/>
                </a:ln>
                <a:solidFill>
                  <a:schemeClr val="bg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 Mesoamérica</a:t>
            </a:r>
            <a:endParaRPr kumimoji="0" lang="es-VE" sz="3200" b="0" i="0" u="none" strike="noStrike" kern="0" cap="none" spc="0" normalizeH="0" baseline="0">
              <a:ln>
                <a:noFill/>
              </a:ln>
              <a:solidFill>
                <a:schemeClr val="bg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81000" y="5334000"/>
            <a:ext cx="876300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endParaRPr lang="es-VE" sz="1800" u="none" kern="0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19800" y="1524000"/>
            <a:ext cx="3124200" cy="472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354013" lvl="0" indent="-354013" algn="l">
              <a:spcAft>
                <a:spcPct val="50000"/>
              </a:spcAft>
              <a:buFont typeface="Monotype Sorts" pitchFamily="2" charset="2"/>
              <a:buChar char="n"/>
              <a:defRPr/>
            </a:pPr>
            <a:r>
              <a:rPr lang="es-VE" sz="1800" u="none" kern="0" dirty="0">
                <a:solidFill>
                  <a:schemeClr val="bg1"/>
                </a:solidFill>
                <a:latin typeface="+mn-lt"/>
              </a:rPr>
              <a:t>Elaborado durante </a:t>
            </a: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cuatro talleres </a:t>
            </a:r>
            <a:r>
              <a:rPr lang="es-VE" sz="1800" u="none" kern="0" dirty="0">
                <a:solidFill>
                  <a:schemeClr val="bg1"/>
                </a:solidFill>
                <a:latin typeface="+mn-lt"/>
              </a:rPr>
              <a:t>regionales por especialistas de los IGN</a:t>
            </a:r>
          </a:p>
          <a:p>
            <a:pPr marL="354013" indent="-354013" algn="l">
              <a:spcAft>
                <a:spcPct val="50000"/>
              </a:spcAft>
              <a:buFont typeface="Monotype Sorts" pitchFamily="2" charset="2"/>
              <a:buChar char="n"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Compuesto por 8 capas temáticas, escala 1:250.000</a:t>
            </a: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Disponible en el Visor de GeoSUR</a:t>
            </a: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La metodología utilizada está siendo aplicada en la regió</a:t>
            </a:r>
            <a:r>
              <a:rPr lang="es-VE" kern="0" dirty="0" smtClean="0">
                <a:solidFill>
                  <a:schemeClr val="bg1"/>
                </a:solidFill>
              </a:rPr>
              <a:t>n de los Andes del Norte (5 países)</a:t>
            </a:r>
            <a:endParaRPr lang="es-VE" sz="1800" u="none" kern="0" dirty="0" smtClean="0">
              <a:solidFill>
                <a:schemeClr val="bg1"/>
              </a:solidFill>
              <a:latin typeface="+mn-lt"/>
            </a:endParaRP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endParaRPr lang="es-VE" sz="1800" u="none" kern="0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5506803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501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9102" y="306572"/>
            <a:ext cx="2971800" cy="2971800"/>
          </a:xfrm>
        </p:spPr>
        <p:txBody>
          <a:bodyPr>
            <a:normAutofit fontScale="90000"/>
          </a:bodyPr>
          <a:lstStyle/>
          <a:p>
            <a:pPr algn="ctr"/>
            <a:r>
              <a:rPr lang="es-VE" sz="32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nálisis de Potencial Hidroeléctrico en América Latina: </a:t>
            </a:r>
            <a:br>
              <a:rPr lang="es-VE" sz="32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</a:br>
            <a:r>
              <a:rPr lang="es-VE" sz="3200" dirty="0" smtClean="0">
                <a:solidFill>
                  <a:schemeClr val="bg1"/>
                </a:solidFill>
              </a:rPr>
              <a:t>Estudio - Perú</a:t>
            </a:r>
            <a:endParaRPr lang="es-VE" sz="3200" dirty="0">
              <a:solidFill>
                <a:schemeClr val="bg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81000" y="5241851"/>
            <a:ext cx="8763000" cy="137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Se están desarrollando estudios similares en Sao Paulo, Bolivia y La Española.</a:t>
            </a: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Se utilizó el MDE SRTM de 30 metros y se combinó con datos de clima y caudal de estaciones terrestres y de BD globales</a:t>
            </a:r>
          </a:p>
          <a:p>
            <a:pPr marL="354013" lvl="0" indent="-354013" algn="l">
              <a:spcAft>
                <a:spcPct val="50000"/>
              </a:spcAft>
              <a:buFont typeface="Monotype Sorts" pitchFamily="2" charset="2"/>
              <a:buChar char="n"/>
              <a:defRPr/>
            </a:pP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Para cada tramo de río de 1 Km. se estimó su </a:t>
            </a:r>
            <a:r>
              <a:rPr lang="es-VE" sz="1800" u="none" kern="0" dirty="0">
                <a:solidFill>
                  <a:schemeClr val="bg1"/>
                </a:solidFill>
                <a:latin typeface="+mn-lt"/>
              </a:rPr>
              <a:t>potencial </a:t>
            </a:r>
            <a:r>
              <a:rPr lang="es-VE" sz="1800" u="none" kern="0" dirty="0" smtClean="0">
                <a:solidFill>
                  <a:schemeClr val="bg1"/>
                </a:solidFill>
                <a:latin typeface="+mn-lt"/>
              </a:rPr>
              <a:t>teórico de </a:t>
            </a:r>
            <a:r>
              <a:rPr lang="es-VE" sz="1800" u="none" kern="0" dirty="0">
                <a:solidFill>
                  <a:schemeClr val="bg1"/>
                </a:solidFill>
                <a:latin typeface="+mn-lt"/>
              </a:rPr>
              <a:t>generación.</a:t>
            </a:r>
            <a:endParaRPr lang="es-VE" sz="1800" u="none" kern="0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81" t="26567" r="16425" b="15512"/>
          <a:stretch/>
        </p:blipFill>
        <p:spPr bwMode="auto">
          <a:xfrm>
            <a:off x="3429000" y="304800"/>
            <a:ext cx="483942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6626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57250" y="2852738"/>
            <a:ext cx="7107238" cy="1143000"/>
          </a:xfrm>
        </p:spPr>
        <p:txBody>
          <a:bodyPr/>
          <a:lstStyle/>
          <a:p>
            <a:r>
              <a:rPr lang="en-US" altLang="en-US" smtClean="0">
                <a:solidFill>
                  <a:schemeClr val="tx2"/>
                </a:solidFill>
              </a:rPr>
              <a:t>Arc Hydro Intro</a:t>
            </a:r>
            <a:endParaRPr lang="en-US" altLang="en-US" smtClean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gray">
          <a:xfrm>
            <a:off x="857250" y="4522788"/>
            <a:ext cx="71072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7D00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400" kern="0" dirty="0" smtClean="0"/>
              <a:t>Dr. Dean Djokic, Esri Inc.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gray">
          <a:xfrm>
            <a:off x="160338" y="187325"/>
            <a:ext cx="79724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b="1">
                <a:solidFill>
                  <a:srgbClr val="7D00FF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7D00FF"/>
                </a:solidFill>
                <a:latin typeface="Arial" charset="0"/>
              </a:defRPr>
            </a:lvl9pPr>
          </a:lstStyle>
          <a:p>
            <a:pPr algn="l">
              <a:defRPr/>
            </a:pPr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2401970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c Hydr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Extension of geodatabase model for support of water resources applications (template data model)</a:t>
            </a:r>
          </a:p>
          <a:p>
            <a:r>
              <a:rPr lang="en-US" altLang="en-US" smtClean="0"/>
              <a:t>Culmination of a three year process led by D.R. Maidment through GIS in Water Resources Consortium (Arc Hydro book)</a:t>
            </a:r>
          </a:p>
          <a:p>
            <a:r>
              <a:rPr lang="en-US" altLang="en-US" smtClean="0"/>
              <a:t>Collection of tools for support of Arc Hydro geodatabase design and basic water resources functions</a:t>
            </a:r>
          </a:p>
          <a:p>
            <a:r>
              <a:rPr lang="en-US" altLang="en-US" smtClean="0">
                <a:solidFill>
                  <a:schemeClr val="accent2"/>
                </a:solidFill>
              </a:rPr>
              <a:t>Starting point</a:t>
            </a:r>
            <a:r>
              <a:rPr lang="en-US" altLang="en-US" smtClean="0"/>
              <a:t> for water resources database and application development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405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makes Arc Hydro different?</a:t>
            </a:r>
          </a:p>
        </p:txBody>
      </p:sp>
      <p:grpSp>
        <p:nvGrpSpPr>
          <p:cNvPr id="22531" name="Group 28"/>
          <p:cNvGrpSpPr>
            <a:grpSpLocks/>
          </p:cNvGrpSpPr>
          <p:nvPr/>
        </p:nvGrpSpPr>
        <p:grpSpPr bwMode="auto">
          <a:xfrm>
            <a:off x="444500" y="2147888"/>
            <a:ext cx="8205788" cy="4262437"/>
            <a:chOff x="228600" y="1644650"/>
            <a:chExt cx="8763000" cy="4686300"/>
          </a:xfrm>
        </p:grpSpPr>
        <p:grpSp>
          <p:nvGrpSpPr>
            <p:cNvPr id="22534" name="Group 2"/>
            <p:cNvGrpSpPr>
              <a:grpSpLocks noChangeAspect="1"/>
            </p:cNvGrpSpPr>
            <p:nvPr/>
          </p:nvGrpSpPr>
          <p:grpSpPr bwMode="auto">
            <a:xfrm>
              <a:off x="6950075" y="3276600"/>
              <a:ext cx="1873250" cy="1282700"/>
              <a:chOff x="4378" y="2064"/>
              <a:chExt cx="1180" cy="808"/>
            </a:xfrm>
          </p:grpSpPr>
          <p:sp>
            <p:nvSpPr>
              <p:cNvPr id="1228803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4378" y="2064"/>
                <a:ext cx="1180" cy="808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600" b="1">
                  <a:solidFill>
                    <a:srgbClr val="3E0087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228804" name="Freeform 4"/>
              <p:cNvSpPr>
                <a:spLocks/>
              </p:cNvSpPr>
              <p:nvPr/>
            </p:nvSpPr>
            <p:spPr bwMode="auto">
              <a:xfrm>
                <a:off x="4388" y="2074"/>
                <a:ext cx="1163" cy="788"/>
              </a:xfrm>
              <a:custGeom>
                <a:avLst/>
                <a:gdLst/>
                <a:ahLst/>
                <a:cxnLst>
                  <a:cxn ang="0">
                    <a:pos x="146" y="1543"/>
                  </a:cxn>
                  <a:cxn ang="0">
                    <a:pos x="320" y="1499"/>
                  </a:cxn>
                  <a:cxn ang="0">
                    <a:pos x="435" y="1440"/>
                  </a:cxn>
                  <a:cxn ang="0">
                    <a:pos x="510" y="1371"/>
                  </a:cxn>
                  <a:cxn ang="0">
                    <a:pos x="564" y="1275"/>
                  </a:cxn>
                  <a:cxn ang="0">
                    <a:pos x="606" y="1121"/>
                  </a:cxn>
                  <a:cxn ang="0">
                    <a:pos x="642" y="900"/>
                  </a:cxn>
                  <a:cxn ang="0">
                    <a:pos x="664" y="779"/>
                  </a:cxn>
                  <a:cxn ang="0">
                    <a:pos x="717" y="568"/>
                  </a:cxn>
                  <a:cxn ang="0">
                    <a:pos x="780" y="305"/>
                  </a:cxn>
                  <a:cxn ang="0">
                    <a:pos x="821" y="165"/>
                  </a:cxn>
                  <a:cxn ang="0">
                    <a:pos x="848" y="75"/>
                  </a:cxn>
                  <a:cxn ang="0">
                    <a:pos x="865" y="29"/>
                  </a:cxn>
                  <a:cxn ang="0">
                    <a:pos x="871" y="25"/>
                  </a:cxn>
                  <a:cxn ang="0">
                    <a:pos x="865" y="14"/>
                  </a:cxn>
                  <a:cxn ang="0">
                    <a:pos x="863" y="25"/>
                  </a:cxn>
                  <a:cxn ang="0">
                    <a:pos x="865" y="27"/>
                  </a:cxn>
                  <a:cxn ang="0">
                    <a:pos x="890" y="52"/>
                  </a:cxn>
                  <a:cxn ang="0">
                    <a:pos x="924" y="119"/>
                  </a:cxn>
                  <a:cxn ang="0">
                    <a:pos x="1014" y="330"/>
                  </a:cxn>
                  <a:cxn ang="0">
                    <a:pos x="1104" y="530"/>
                  </a:cxn>
                  <a:cxn ang="0">
                    <a:pos x="1225" y="787"/>
                  </a:cxn>
                  <a:cxn ang="0">
                    <a:pos x="1371" y="1086"/>
                  </a:cxn>
                  <a:cxn ang="0">
                    <a:pos x="1457" y="1234"/>
                  </a:cxn>
                  <a:cxn ang="0">
                    <a:pos x="1511" y="1303"/>
                  </a:cxn>
                  <a:cxn ang="0">
                    <a:pos x="1641" y="1422"/>
                  </a:cxn>
                  <a:cxn ang="0">
                    <a:pos x="1754" y="1484"/>
                  </a:cxn>
                  <a:cxn ang="0">
                    <a:pos x="1933" y="1539"/>
                  </a:cxn>
                  <a:cxn ang="0">
                    <a:pos x="2071" y="1561"/>
                  </a:cxn>
                  <a:cxn ang="0">
                    <a:pos x="2199" y="1578"/>
                  </a:cxn>
                  <a:cxn ang="0">
                    <a:pos x="2274" y="1551"/>
                  </a:cxn>
                  <a:cxn ang="0">
                    <a:pos x="2071" y="1536"/>
                  </a:cxn>
                  <a:cxn ang="0">
                    <a:pos x="1938" y="1526"/>
                  </a:cxn>
                  <a:cxn ang="0">
                    <a:pos x="1806" y="1478"/>
                  </a:cxn>
                  <a:cxn ang="0">
                    <a:pos x="1657" y="1401"/>
                  </a:cxn>
                  <a:cxn ang="0">
                    <a:pos x="1595" y="1351"/>
                  </a:cxn>
                  <a:cxn ang="0">
                    <a:pos x="1497" y="1246"/>
                  </a:cxn>
                  <a:cxn ang="0">
                    <a:pos x="1465" y="1198"/>
                  </a:cxn>
                  <a:cxn ang="0">
                    <a:pos x="1363" y="1012"/>
                  </a:cxn>
                  <a:cxn ang="0">
                    <a:pos x="1233" y="747"/>
                  </a:cxn>
                  <a:cxn ang="0">
                    <a:pos x="1104" y="467"/>
                  </a:cxn>
                  <a:cxn ang="0">
                    <a:pos x="1001" y="229"/>
                  </a:cxn>
                  <a:cxn ang="0">
                    <a:pos x="934" y="77"/>
                  </a:cxn>
                  <a:cxn ang="0">
                    <a:pos x="911" y="37"/>
                  </a:cxn>
                  <a:cxn ang="0">
                    <a:pos x="876" y="2"/>
                  </a:cxn>
                  <a:cxn ang="0">
                    <a:pos x="851" y="6"/>
                  </a:cxn>
                  <a:cxn ang="0">
                    <a:pos x="838" y="27"/>
                  </a:cxn>
                  <a:cxn ang="0">
                    <a:pos x="817" y="83"/>
                  </a:cxn>
                  <a:cxn ang="0">
                    <a:pos x="784" y="184"/>
                  </a:cxn>
                  <a:cxn ang="0">
                    <a:pos x="746" y="336"/>
                  </a:cxn>
                  <a:cxn ang="0">
                    <a:pos x="669" y="645"/>
                  </a:cxn>
                  <a:cxn ang="0">
                    <a:pos x="631" y="816"/>
                  </a:cxn>
                  <a:cxn ang="0">
                    <a:pos x="581" y="1117"/>
                  </a:cxn>
                  <a:cxn ang="0">
                    <a:pos x="564" y="1192"/>
                  </a:cxn>
                  <a:cxn ang="0">
                    <a:pos x="508" y="1328"/>
                  </a:cxn>
                  <a:cxn ang="0">
                    <a:pos x="470" y="1376"/>
                  </a:cxn>
                  <a:cxn ang="0">
                    <a:pos x="426" y="1415"/>
                  </a:cxn>
                  <a:cxn ang="0">
                    <a:pos x="311" y="1474"/>
                  </a:cxn>
                  <a:cxn ang="0">
                    <a:pos x="146" y="1530"/>
                  </a:cxn>
                </a:cxnLst>
                <a:rect l="0" t="0" r="r" b="b"/>
                <a:pathLst>
                  <a:path w="2320" h="1578">
                    <a:moveTo>
                      <a:pt x="0" y="1543"/>
                    </a:moveTo>
                    <a:lnTo>
                      <a:pt x="4" y="1568"/>
                    </a:lnTo>
                    <a:lnTo>
                      <a:pt x="75" y="1557"/>
                    </a:lnTo>
                    <a:lnTo>
                      <a:pt x="146" y="1543"/>
                    </a:lnTo>
                    <a:lnTo>
                      <a:pt x="152" y="1543"/>
                    </a:lnTo>
                    <a:lnTo>
                      <a:pt x="221" y="1530"/>
                    </a:lnTo>
                    <a:lnTo>
                      <a:pt x="288" y="1511"/>
                    </a:lnTo>
                    <a:lnTo>
                      <a:pt x="320" y="1499"/>
                    </a:lnTo>
                    <a:lnTo>
                      <a:pt x="351" y="1488"/>
                    </a:lnTo>
                    <a:lnTo>
                      <a:pt x="380" y="1474"/>
                    </a:lnTo>
                    <a:lnTo>
                      <a:pt x="409" y="1457"/>
                    </a:lnTo>
                    <a:lnTo>
                      <a:pt x="435" y="1440"/>
                    </a:lnTo>
                    <a:lnTo>
                      <a:pt x="441" y="1438"/>
                    </a:lnTo>
                    <a:lnTo>
                      <a:pt x="466" y="1417"/>
                    </a:lnTo>
                    <a:lnTo>
                      <a:pt x="489" y="1395"/>
                    </a:lnTo>
                    <a:lnTo>
                      <a:pt x="510" y="1371"/>
                    </a:lnTo>
                    <a:lnTo>
                      <a:pt x="529" y="1344"/>
                    </a:lnTo>
                    <a:lnTo>
                      <a:pt x="533" y="1340"/>
                    </a:lnTo>
                    <a:lnTo>
                      <a:pt x="548" y="1309"/>
                    </a:lnTo>
                    <a:lnTo>
                      <a:pt x="564" y="1275"/>
                    </a:lnTo>
                    <a:lnTo>
                      <a:pt x="575" y="1240"/>
                    </a:lnTo>
                    <a:lnTo>
                      <a:pt x="589" y="1202"/>
                    </a:lnTo>
                    <a:lnTo>
                      <a:pt x="598" y="1161"/>
                    </a:lnTo>
                    <a:lnTo>
                      <a:pt x="606" y="1121"/>
                    </a:lnTo>
                    <a:lnTo>
                      <a:pt x="606" y="1117"/>
                    </a:lnTo>
                    <a:lnTo>
                      <a:pt x="616" y="1075"/>
                    </a:lnTo>
                    <a:lnTo>
                      <a:pt x="629" y="989"/>
                    </a:lnTo>
                    <a:lnTo>
                      <a:pt x="642" y="900"/>
                    </a:lnTo>
                    <a:lnTo>
                      <a:pt x="656" y="816"/>
                    </a:lnTo>
                    <a:lnTo>
                      <a:pt x="644" y="816"/>
                    </a:lnTo>
                    <a:lnTo>
                      <a:pt x="656" y="820"/>
                    </a:lnTo>
                    <a:lnTo>
                      <a:pt x="664" y="779"/>
                    </a:lnTo>
                    <a:lnTo>
                      <a:pt x="675" y="737"/>
                    </a:lnTo>
                    <a:lnTo>
                      <a:pt x="685" y="699"/>
                    </a:lnTo>
                    <a:lnTo>
                      <a:pt x="694" y="657"/>
                    </a:lnTo>
                    <a:lnTo>
                      <a:pt x="717" y="568"/>
                    </a:lnTo>
                    <a:lnTo>
                      <a:pt x="738" y="478"/>
                    </a:lnTo>
                    <a:lnTo>
                      <a:pt x="761" y="392"/>
                    </a:lnTo>
                    <a:lnTo>
                      <a:pt x="771" y="348"/>
                    </a:lnTo>
                    <a:lnTo>
                      <a:pt x="780" y="305"/>
                    </a:lnTo>
                    <a:lnTo>
                      <a:pt x="792" y="267"/>
                    </a:lnTo>
                    <a:lnTo>
                      <a:pt x="802" y="231"/>
                    </a:lnTo>
                    <a:lnTo>
                      <a:pt x="809" y="196"/>
                    </a:lnTo>
                    <a:lnTo>
                      <a:pt x="821" y="165"/>
                    </a:lnTo>
                    <a:lnTo>
                      <a:pt x="828" y="136"/>
                    </a:lnTo>
                    <a:lnTo>
                      <a:pt x="836" y="112"/>
                    </a:lnTo>
                    <a:lnTo>
                      <a:pt x="842" y="92"/>
                    </a:lnTo>
                    <a:lnTo>
                      <a:pt x="848" y="75"/>
                    </a:lnTo>
                    <a:lnTo>
                      <a:pt x="853" y="60"/>
                    </a:lnTo>
                    <a:lnTo>
                      <a:pt x="859" y="48"/>
                    </a:lnTo>
                    <a:lnTo>
                      <a:pt x="863" y="37"/>
                    </a:lnTo>
                    <a:lnTo>
                      <a:pt x="865" y="29"/>
                    </a:lnTo>
                    <a:lnTo>
                      <a:pt x="871" y="23"/>
                    </a:lnTo>
                    <a:lnTo>
                      <a:pt x="857" y="19"/>
                    </a:lnTo>
                    <a:lnTo>
                      <a:pt x="867" y="29"/>
                    </a:lnTo>
                    <a:lnTo>
                      <a:pt x="871" y="25"/>
                    </a:lnTo>
                    <a:lnTo>
                      <a:pt x="861" y="16"/>
                    </a:lnTo>
                    <a:lnTo>
                      <a:pt x="865" y="29"/>
                    </a:lnTo>
                    <a:lnTo>
                      <a:pt x="869" y="25"/>
                    </a:lnTo>
                    <a:lnTo>
                      <a:pt x="865" y="14"/>
                    </a:lnTo>
                    <a:lnTo>
                      <a:pt x="865" y="27"/>
                    </a:lnTo>
                    <a:lnTo>
                      <a:pt x="867" y="27"/>
                    </a:lnTo>
                    <a:lnTo>
                      <a:pt x="867" y="14"/>
                    </a:lnTo>
                    <a:lnTo>
                      <a:pt x="863" y="25"/>
                    </a:lnTo>
                    <a:lnTo>
                      <a:pt x="865" y="27"/>
                    </a:lnTo>
                    <a:lnTo>
                      <a:pt x="871" y="16"/>
                    </a:lnTo>
                    <a:lnTo>
                      <a:pt x="861" y="23"/>
                    </a:lnTo>
                    <a:lnTo>
                      <a:pt x="865" y="27"/>
                    </a:lnTo>
                    <a:lnTo>
                      <a:pt x="886" y="48"/>
                    </a:lnTo>
                    <a:lnTo>
                      <a:pt x="892" y="56"/>
                    </a:lnTo>
                    <a:lnTo>
                      <a:pt x="901" y="46"/>
                    </a:lnTo>
                    <a:lnTo>
                      <a:pt x="890" y="52"/>
                    </a:lnTo>
                    <a:lnTo>
                      <a:pt x="895" y="62"/>
                    </a:lnTo>
                    <a:lnTo>
                      <a:pt x="901" y="73"/>
                    </a:lnTo>
                    <a:lnTo>
                      <a:pt x="909" y="87"/>
                    </a:lnTo>
                    <a:lnTo>
                      <a:pt x="924" y="119"/>
                    </a:lnTo>
                    <a:lnTo>
                      <a:pt x="940" y="156"/>
                    </a:lnTo>
                    <a:lnTo>
                      <a:pt x="957" y="196"/>
                    </a:lnTo>
                    <a:lnTo>
                      <a:pt x="976" y="238"/>
                    </a:lnTo>
                    <a:lnTo>
                      <a:pt x="1014" y="330"/>
                    </a:lnTo>
                    <a:lnTo>
                      <a:pt x="1035" y="374"/>
                    </a:lnTo>
                    <a:lnTo>
                      <a:pt x="1057" y="424"/>
                    </a:lnTo>
                    <a:lnTo>
                      <a:pt x="1080" y="476"/>
                    </a:lnTo>
                    <a:lnTo>
                      <a:pt x="1104" y="530"/>
                    </a:lnTo>
                    <a:lnTo>
                      <a:pt x="1129" y="586"/>
                    </a:lnTo>
                    <a:lnTo>
                      <a:pt x="1154" y="641"/>
                    </a:lnTo>
                    <a:lnTo>
                      <a:pt x="1210" y="758"/>
                    </a:lnTo>
                    <a:lnTo>
                      <a:pt x="1225" y="787"/>
                    </a:lnTo>
                    <a:lnTo>
                      <a:pt x="1241" y="818"/>
                    </a:lnTo>
                    <a:lnTo>
                      <a:pt x="1271" y="885"/>
                    </a:lnTo>
                    <a:lnTo>
                      <a:pt x="1338" y="1021"/>
                    </a:lnTo>
                    <a:lnTo>
                      <a:pt x="1371" y="1086"/>
                    </a:lnTo>
                    <a:lnTo>
                      <a:pt x="1405" y="1150"/>
                    </a:lnTo>
                    <a:lnTo>
                      <a:pt x="1423" y="1181"/>
                    </a:lnTo>
                    <a:lnTo>
                      <a:pt x="1440" y="1209"/>
                    </a:lnTo>
                    <a:lnTo>
                      <a:pt x="1457" y="1234"/>
                    </a:lnTo>
                    <a:lnTo>
                      <a:pt x="1461" y="1238"/>
                    </a:lnTo>
                    <a:lnTo>
                      <a:pt x="1476" y="1261"/>
                    </a:lnTo>
                    <a:lnTo>
                      <a:pt x="1494" y="1284"/>
                    </a:lnTo>
                    <a:lnTo>
                      <a:pt x="1511" y="1303"/>
                    </a:lnTo>
                    <a:lnTo>
                      <a:pt x="1543" y="1340"/>
                    </a:lnTo>
                    <a:lnTo>
                      <a:pt x="1576" y="1371"/>
                    </a:lnTo>
                    <a:lnTo>
                      <a:pt x="1609" y="1399"/>
                    </a:lnTo>
                    <a:lnTo>
                      <a:pt x="1641" y="1422"/>
                    </a:lnTo>
                    <a:lnTo>
                      <a:pt x="1645" y="1426"/>
                    </a:lnTo>
                    <a:lnTo>
                      <a:pt x="1682" y="1445"/>
                    </a:lnTo>
                    <a:lnTo>
                      <a:pt x="1718" y="1466"/>
                    </a:lnTo>
                    <a:lnTo>
                      <a:pt x="1754" y="1484"/>
                    </a:lnTo>
                    <a:lnTo>
                      <a:pt x="1797" y="1503"/>
                    </a:lnTo>
                    <a:lnTo>
                      <a:pt x="1841" y="1518"/>
                    </a:lnTo>
                    <a:lnTo>
                      <a:pt x="1885" y="1530"/>
                    </a:lnTo>
                    <a:lnTo>
                      <a:pt x="1933" y="1539"/>
                    </a:lnTo>
                    <a:lnTo>
                      <a:pt x="1938" y="1539"/>
                    </a:lnTo>
                    <a:lnTo>
                      <a:pt x="1984" y="1549"/>
                    </a:lnTo>
                    <a:lnTo>
                      <a:pt x="2029" y="1555"/>
                    </a:lnTo>
                    <a:lnTo>
                      <a:pt x="2071" y="1561"/>
                    </a:lnTo>
                    <a:lnTo>
                      <a:pt x="2107" y="1568"/>
                    </a:lnTo>
                    <a:lnTo>
                      <a:pt x="2142" y="1572"/>
                    </a:lnTo>
                    <a:lnTo>
                      <a:pt x="2172" y="1574"/>
                    </a:lnTo>
                    <a:lnTo>
                      <a:pt x="2199" y="1578"/>
                    </a:lnTo>
                    <a:lnTo>
                      <a:pt x="2274" y="1578"/>
                    </a:lnTo>
                    <a:lnTo>
                      <a:pt x="2320" y="1574"/>
                    </a:lnTo>
                    <a:lnTo>
                      <a:pt x="2318" y="1549"/>
                    </a:lnTo>
                    <a:lnTo>
                      <a:pt x="2274" y="1551"/>
                    </a:lnTo>
                    <a:lnTo>
                      <a:pt x="2199" y="1551"/>
                    </a:lnTo>
                    <a:lnTo>
                      <a:pt x="2172" y="1549"/>
                    </a:lnTo>
                    <a:lnTo>
                      <a:pt x="2111" y="1543"/>
                    </a:lnTo>
                    <a:lnTo>
                      <a:pt x="2071" y="1536"/>
                    </a:lnTo>
                    <a:lnTo>
                      <a:pt x="2029" y="1530"/>
                    </a:lnTo>
                    <a:lnTo>
                      <a:pt x="1984" y="1522"/>
                    </a:lnTo>
                    <a:lnTo>
                      <a:pt x="1938" y="1513"/>
                    </a:lnTo>
                    <a:lnTo>
                      <a:pt x="1938" y="1526"/>
                    </a:lnTo>
                    <a:lnTo>
                      <a:pt x="1942" y="1514"/>
                    </a:lnTo>
                    <a:lnTo>
                      <a:pt x="1896" y="1505"/>
                    </a:lnTo>
                    <a:lnTo>
                      <a:pt x="1850" y="1493"/>
                    </a:lnTo>
                    <a:lnTo>
                      <a:pt x="1806" y="1478"/>
                    </a:lnTo>
                    <a:lnTo>
                      <a:pt x="1766" y="1461"/>
                    </a:lnTo>
                    <a:lnTo>
                      <a:pt x="1728" y="1442"/>
                    </a:lnTo>
                    <a:lnTo>
                      <a:pt x="1691" y="1420"/>
                    </a:lnTo>
                    <a:lnTo>
                      <a:pt x="1657" y="1401"/>
                    </a:lnTo>
                    <a:lnTo>
                      <a:pt x="1653" y="1413"/>
                    </a:lnTo>
                    <a:lnTo>
                      <a:pt x="1660" y="1403"/>
                    </a:lnTo>
                    <a:lnTo>
                      <a:pt x="1628" y="1380"/>
                    </a:lnTo>
                    <a:lnTo>
                      <a:pt x="1595" y="1351"/>
                    </a:lnTo>
                    <a:lnTo>
                      <a:pt x="1563" y="1321"/>
                    </a:lnTo>
                    <a:lnTo>
                      <a:pt x="1528" y="1284"/>
                    </a:lnTo>
                    <a:lnTo>
                      <a:pt x="1513" y="1265"/>
                    </a:lnTo>
                    <a:lnTo>
                      <a:pt x="1497" y="1246"/>
                    </a:lnTo>
                    <a:lnTo>
                      <a:pt x="1480" y="1219"/>
                    </a:lnTo>
                    <a:lnTo>
                      <a:pt x="1469" y="1229"/>
                    </a:lnTo>
                    <a:lnTo>
                      <a:pt x="1482" y="1223"/>
                    </a:lnTo>
                    <a:lnTo>
                      <a:pt x="1465" y="1198"/>
                    </a:lnTo>
                    <a:lnTo>
                      <a:pt x="1448" y="1171"/>
                    </a:lnTo>
                    <a:lnTo>
                      <a:pt x="1430" y="1140"/>
                    </a:lnTo>
                    <a:lnTo>
                      <a:pt x="1396" y="1077"/>
                    </a:lnTo>
                    <a:lnTo>
                      <a:pt x="1363" y="1012"/>
                    </a:lnTo>
                    <a:lnTo>
                      <a:pt x="1296" y="873"/>
                    </a:lnTo>
                    <a:lnTo>
                      <a:pt x="1265" y="808"/>
                    </a:lnTo>
                    <a:lnTo>
                      <a:pt x="1250" y="777"/>
                    </a:lnTo>
                    <a:lnTo>
                      <a:pt x="1233" y="747"/>
                    </a:lnTo>
                    <a:lnTo>
                      <a:pt x="1179" y="632"/>
                    </a:lnTo>
                    <a:lnTo>
                      <a:pt x="1154" y="576"/>
                    </a:lnTo>
                    <a:lnTo>
                      <a:pt x="1129" y="520"/>
                    </a:lnTo>
                    <a:lnTo>
                      <a:pt x="1104" y="467"/>
                    </a:lnTo>
                    <a:lnTo>
                      <a:pt x="1081" y="415"/>
                    </a:lnTo>
                    <a:lnTo>
                      <a:pt x="1060" y="365"/>
                    </a:lnTo>
                    <a:lnTo>
                      <a:pt x="1037" y="319"/>
                    </a:lnTo>
                    <a:lnTo>
                      <a:pt x="1001" y="229"/>
                    </a:lnTo>
                    <a:lnTo>
                      <a:pt x="982" y="186"/>
                    </a:lnTo>
                    <a:lnTo>
                      <a:pt x="964" y="146"/>
                    </a:lnTo>
                    <a:lnTo>
                      <a:pt x="949" y="110"/>
                    </a:lnTo>
                    <a:lnTo>
                      <a:pt x="934" y="77"/>
                    </a:lnTo>
                    <a:lnTo>
                      <a:pt x="926" y="64"/>
                    </a:lnTo>
                    <a:lnTo>
                      <a:pt x="920" y="52"/>
                    </a:lnTo>
                    <a:lnTo>
                      <a:pt x="915" y="40"/>
                    </a:lnTo>
                    <a:lnTo>
                      <a:pt x="911" y="37"/>
                    </a:lnTo>
                    <a:lnTo>
                      <a:pt x="905" y="29"/>
                    </a:lnTo>
                    <a:lnTo>
                      <a:pt x="894" y="17"/>
                    </a:lnTo>
                    <a:lnTo>
                      <a:pt x="884" y="8"/>
                    </a:lnTo>
                    <a:lnTo>
                      <a:pt x="876" y="2"/>
                    </a:lnTo>
                    <a:lnTo>
                      <a:pt x="872" y="0"/>
                    </a:lnTo>
                    <a:lnTo>
                      <a:pt x="859" y="0"/>
                    </a:lnTo>
                    <a:lnTo>
                      <a:pt x="855" y="4"/>
                    </a:lnTo>
                    <a:lnTo>
                      <a:pt x="851" y="6"/>
                    </a:lnTo>
                    <a:lnTo>
                      <a:pt x="848" y="10"/>
                    </a:lnTo>
                    <a:lnTo>
                      <a:pt x="846" y="14"/>
                    </a:lnTo>
                    <a:lnTo>
                      <a:pt x="840" y="19"/>
                    </a:lnTo>
                    <a:lnTo>
                      <a:pt x="838" y="27"/>
                    </a:lnTo>
                    <a:lnTo>
                      <a:pt x="834" y="37"/>
                    </a:lnTo>
                    <a:lnTo>
                      <a:pt x="828" y="48"/>
                    </a:lnTo>
                    <a:lnTo>
                      <a:pt x="823" y="65"/>
                    </a:lnTo>
                    <a:lnTo>
                      <a:pt x="817" y="83"/>
                    </a:lnTo>
                    <a:lnTo>
                      <a:pt x="811" y="104"/>
                    </a:lnTo>
                    <a:lnTo>
                      <a:pt x="803" y="127"/>
                    </a:lnTo>
                    <a:lnTo>
                      <a:pt x="796" y="154"/>
                    </a:lnTo>
                    <a:lnTo>
                      <a:pt x="784" y="184"/>
                    </a:lnTo>
                    <a:lnTo>
                      <a:pt x="777" y="219"/>
                    </a:lnTo>
                    <a:lnTo>
                      <a:pt x="767" y="257"/>
                    </a:lnTo>
                    <a:lnTo>
                      <a:pt x="756" y="296"/>
                    </a:lnTo>
                    <a:lnTo>
                      <a:pt x="746" y="336"/>
                    </a:lnTo>
                    <a:lnTo>
                      <a:pt x="736" y="380"/>
                    </a:lnTo>
                    <a:lnTo>
                      <a:pt x="713" y="468"/>
                    </a:lnTo>
                    <a:lnTo>
                      <a:pt x="692" y="559"/>
                    </a:lnTo>
                    <a:lnTo>
                      <a:pt x="669" y="645"/>
                    </a:lnTo>
                    <a:lnTo>
                      <a:pt x="650" y="731"/>
                    </a:lnTo>
                    <a:lnTo>
                      <a:pt x="639" y="768"/>
                    </a:lnTo>
                    <a:lnTo>
                      <a:pt x="631" y="810"/>
                    </a:lnTo>
                    <a:lnTo>
                      <a:pt x="631" y="816"/>
                    </a:lnTo>
                    <a:lnTo>
                      <a:pt x="616" y="900"/>
                    </a:lnTo>
                    <a:lnTo>
                      <a:pt x="602" y="989"/>
                    </a:lnTo>
                    <a:lnTo>
                      <a:pt x="589" y="1075"/>
                    </a:lnTo>
                    <a:lnTo>
                      <a:pt x="581" y="1117"/>
                    </a:lnTo>
                    <a:lnTo>
                      <a:pt x="594" y="1117"/>
                    </a:lnTo>
                    <a:lnTo>
                      <a:pt x="583" y="1111"/>
                    </a:lnTo>
                    <a:lnTo>
                      <a:pt x="573" y="1152"/>
                    </a:lnTo>
                    <a:lnTo>
                      <a:pt x="564" y="1192"/>
                    </a:lnTo>
                    <a:lnTo>
                      <a:pt x="552" y="1229"/>
                    </a:lnTo>
                    <a:lnTo>
                      <a:pt x="539" y="1265"/>
                    </a:lnTo>
                    <a:lnTo>
                      <a:pt x="524" y="1298"/>
                    </a:lnTo>
                    <a:lnTo>
                      <a:pt x="508" y="1328"/>
                    </a:lnTo>
                    <a:lnTo>
                      <a:pt x="520" y="1334"/>
                    </a:lnTo>
                    <a:lnTo>
                      <a:pt x="510" y="1324"/>
                    </a:lnTo>
                    <a:lnTo>
                      <a:pt x="489" y="1353"/>
                    </a:lnTo>
                    <a:lnTo>
                      <a:pt x="470" y="1376"/>
                    </a:lnTo>
                    <a:lnTo>
                      <a:pt x="447" y="1397"/>
                    </a:lnTo>
                    <a:lnTo>
                      <a:pt x="422" y="1419"/>
                    </a:lnTo>
                    <a:lnTo>
                      <a:pt x="430" y="1426"/>
                    </a:lnTo>
                    <a:lnTo>
                      <a:pt x="426" y="1415"/>
                    </a:lnTo>
                    <a:lnTo>
                      <a:pt x="397" y="1432"/>
                    </a:lnTo>
                    <a:lnTo>
                      <a:pt x="370" y="1449"/>
                    </a:lnTo>
                    <a:lnTo>
                      <a:pt x="341" y="1463"/>
                    </a:lnTo>
                    <a:lnTo>
                      <a:pt x="311" y="1474"/>
                    </a:lnTo>
                    <a:lnTo>
                      <a:pt x="278" y="1486"/>
                    </a:lnTo>
                    <a:lnTo>
                      <a:pt x="211" y="1505"/>
                    </a:lnTo>
                    <a:lnTo>
                      <a:pt x="140" y="1518"/>
                    </a:lnTo>
                    <a:lnTo>
                      <a:pt x="146" y="1530"/>
                    </a:lnTo>
                    <a:lnTo>
                      <a:pt x="146" y="1518"/>
                    </a:lnTo>
                    <a:lnTo>
                      <a:pt x="75" y="1530"/>
                    </a:lnTo>
                    <a:lnTo>
                      <a:pt x="0" y="1543"/>
                    </a:lnTo>
                    <a:close/>
                  </a:path>
                </a:pathLst>
              </a:custGeom>
              <a:solidFill>
                <a:srgbClr val="3333CC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600" b="1">
                  <a:solidFill>
                    <a:srgbClr val="3E0087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228805" name="Line 5"/>
            <p:cNvSpPr>
              <a:spLocks noChangeShapeType="1"/>
            </p:cNvSpPr>
            <p:nvPr/>
          </p:nvSpPr>
          <p:spPr bwMode="auto">
            <a:xfrm>
              <a:off x="6950460" y="4571624"/>
              <a:ext cx="1980109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28806" name="Line 6"/>
            <p:cNvSpPr>
              <a:spLocks noChangeShapeType="1"/>
            </p:cNvSpPr>
            <p:nvPr/>
          </p:nvSpPr>
          <p:spPr bwMode="auto">
            <a:xfrm flipV="1">
              <a:off x="6950460" y="3124718"/>
              <a:ext cx="0" cy="144690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37" name="Text Box 7"/>
            <p:cNvSpPr txBox="1">
              <a:spLocks noChangeArrowheads="1"/>
            </p:cNvSpPr>
            <p:nvPr/>
          </p:nvSpPr>
          <p:spPr bwMode="auto">
            <a:xfrm>
              <a:off x="6934199" y="2890838"/>
              <a:ext cx="707983" cy="338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z="1400" smtClean="0">
                  <a:solidFill>
                    <a:srgbClr val="91919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Flow</a:t>
              </a:r>
            </a:p>
          </p:txBody>
        </p:sp>
        <p:sp>
          <p:nvSpPr>
            <p:cNvPr id="22538" name="Text Box 8"/>
            <p:cNvSpPr txBox="1">
              <a:spLocks noChangeArrowheads="1"/>
            </p:cNvSpPr>
            <p:nvPr/>
          </p:nvSpPr>
          <p:spPr bwMode="auto">
            <a:xfrm>
              <a:off x="8382000" y="4191000"/>
              <a:ext cx="594443" cy="338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z="1400" smtClean="0">
                  <a:solidFill>
                    <a:srgbClr val="91919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Time</a:t>
              </a:r>
            </a:p>
          </p:txBody>
        </p:sp>
        <p:sp>
          <p:nvSpPr>
            <p:cNvPr id="22539" name="Text Box 9"/>
            <p:cNvSpPr txBox="1">
              <a:spLocks noChangeArrowheads="1"/>
            </p:cNvSpPr>
            <p:nvPr/>
          </p:nvSpPr>
          <p:spPr bwMode="auto">
            <a:xfrm>
              <a:off x="7045325" y="5672138"/>
              <a:ext cx="16462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mtClean="0">
                  <a:solidFill>
                    <a:srgbClr val="00A800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Time Series</a:t>
              </a:r>
            </a:p>
          </p:txBody>
        </p:sp>
        <p:graphicFrame>
          <p:nvGraphicFramePr>
            <p:cNvPr id="22540" name="Object 10"/>
            <p:cNvGraphicFramePr>
              <a:graphicFrameLocks noChangeAspect="1"/>
            </p:cNvGraphicFramePr>
            <p:nvPr/>
          </p:nvGraphicFramePr>
          <p:xfrm>
            <a:off x="373063" y="4343400"/>
            <a:ext cx="2320925" cy="1952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VISIO" r:id="rId4" imgW="3233111" imgH="2842095" progId="Visio.Drawing.6">
                    <p:embed/>
                  </p:oleObj>
                </mc:Choice>
                <mc:Fallback>
                  <p:oleObj name="VISIO" r:id="rId4" imgW="3233111" imgH="2842095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063" y="4343400"/>
                          <a:ext cx="2320925" cy="1952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1" name="Object 11"/>
            <p:cNvGraphicFramePr>
              <a:graphicFrameLocks noChangeAspect="1"/>
            </p:cNvGraphicFramePr>
            <p:nvPr/>
          </p:nvGraphicFramePr>
          <p:xfrm>
            <a:off x="3536950" y="1763713"/>
            <a:ext cx="2373313" cy="1819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1" name="VISIO" r:id="rId6" imgW="2983591" imgH="2388699" progId="Visio.Drawing.6">
                    <p:embed/>
                  </p:oleObj>
                </mc:Choice>
                <mc:Fallback>
                  <p:oleObj name="VISIO" r:id="rId6" imgW="2983591" imgH="238869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6950" y="1763713"/>
                          <a:ext cx="2373313" cy="1819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2" name="Object 12"/>
            <p:cNvGraphicFramePr>
              <a:graphicFrameLocks noChangeAspect="1"/>
            </p:cNvGraphicFramePr>
            <p:nvPr/>
          </p:nvGraphicFramePr>
          <p:xfrm>
            <a:off x="3854450" y="4275138"/>
            <a:ext cx="1947863" cy="1684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2" name="VISIO" r:id="rId8" imgW="2612136" imgH="2359152" progId="Visio.Drawing.6">
                    <p:embed/>
                  </p:oleObj>
                </mc:Choice>
                <mc:Fallback>
                  <p:oleObj name="VISIO" r:id="rId8" imgW="2612136" imgH="235915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4450" y="4275138"/>
                          <a:ext cx="1947863" cy="1684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543" name="Object 13"/>
            <p:cNvGraphicFramePr>
              <a:graphicFrameLocks noChangeAspect="1"/>
            </p:cNvGraphicFramePr>
            <p:nvPr/>
          </p:nvGraphicFramePr>
          <p:xfrm>
            <a:off x="292100" y="1789113"/>
            <a:ext cx="2439988" cy="1866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name="VISIO" r:id="rId10" imgW="3359393" imgH="2685384" progId="Visio.Drawing.6">
                    <p:embed/>
                  </p:oleObj>
                </mc:Choice>
                <mc:Fallback>
                  <p:oleObj name="VISIO" r:id="rId10" imgW="3359393" imgH="26853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100" y="1789113"/>
                          <a:ext cx="2439988" cy="1866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8814" name="AutoShape 14"/>
            <p:cNvSpPr>
              <a:spLocks noChangeArrowheads="1"/>
            </p:cNvSpPr>
            <p:nvPr/>
          </p:nvSpPr>
          <p:spPr bwMode="auto">
            <a:xfrm>
              <a:off x="2885134" y="2461480"/>
              <a:ext cx="571315" cy="275767"/>
            </a:xfrm>
            <a:prstGeom prst="leftRightArrow">
              <a:avLst>
                <a:gd name="adj1" fmla="val 50000"/>
                <a:gd name="adj2" fmla="val 4161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28815" name="AutoShape 15"/>
            <p:cNvSpPr>
              <a:spLocks noChangeArrowheads="1"/>
            </p:cNvSpPr>
            <p:nvPr/>
          </p:nvSpPr>
          <p:spPr bwMode="auto">
            <a:xfrm>
              <a:off x="1488208" y="3812391"/>
              <a:ext cx="356013" cy="479974"/>
            </a:xfrm>
            <a:prstGeom prst="upDownArrow">
              <a:avLst>
                <a:gd name="adj1" fmla="val 50000"/>
                <a:gd name="adj2" fmla="val 2684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28816" name="AutoShape 16"/>
            <p:cNvSpPr>
              <a:spLocks noChangeArrowheads="1"/>
            </p:cNvSpPr>
            <p:nvPr/>
          </p:nvSpPr>
          <p:spPr bwMode="auto">
            <a:xfrm>
              <a:off x="4651635" y="3739086"/>
              <a:ext cx="357708" cy="478230"/>
            </a:xfrm>
            <a:prstGeom prst="upDownArrow">
              <a:avLst>
                <a:gd name="adj1" fmla="val 50000"/>
                <a:gd name="adj2" fmla="val 2684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28817" name="AutoShape 17"/>
            <p:cNvSpPr>
              <a:spLocks noChangeArrowheads="1"/>
            </p:cNvSpPr>
            <p:nvPr/>
          </p:nvSpPr>
          <p:spPr bwMode="auto">
            <a:xfrm>
              <a:off x="3002109" y="4760123"/>
              <a:ext cx="571316" cy="275767"/>
            </a:xfrm>
            <a:prstGeom prst="leftRightArrow">
              <a:avLst>
                <a:gd name="adj1" fmla="val 50000"/>
                <a:gd name="adj2" fmla="val 4161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48" name="Rectangle 18"/>
            <p:cNvSpPr>
              <a:spLocks noChangeArrowheads="1"/>
            </p:cNvSpPr>
            <p:nvPr/>
          </p:nvSpPr>
          <p:spPr bwMode="auto">
            <a:xfrm>
              <a:off x="228600" y="1644650"/>
              <a:ext cx="6019800" cy="4679950"/>
            </a:xfrm>
            <a:prstGeom prst="rect">
              <a:avLst/>
            </a:prstGeom>
            <a:noFill/>
            <a:ln w="12700">
              <a:solidFill>
                <a:srgbClr val="FF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US" sz="2400" smtClean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8819" name="AutoShape 19"/>
            <p:cNvSpPr>
              <a:spLocks noChangeArrowheads="1"/>
            </p:cNvSpPr>
            <p:nvPr/>
          </p:nvSpPr>
          <p:spPr bwMode="auto">
            <a:xfrm>
              <a:off x="6324894" y="3885697"/>
              <a:ext cx="457731" cy="305438"/>
            </a:xfrm>
            <a:prstGeom prst="leftRightArrow">
              <a:avLst>
                <a:gd name="adj1" fmla="val 50000"/>
                <a:gd name="adj2" fmla="val 30000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28820" name="Rectangle 20"/>
            <p:cNvSpPr>
              <a:spLocks noChangeArrowheads="1"/>
            </p:cNvSpPr>
            <p:nvPr/>
          </p:nvSpPr>
          <p:spPr bwMode="auto">
            <a:xfrm>
              <a:off x="6857218" y="2896075"/>
              <a:ext cx="2134382" cy="20577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 sz="1600" b="1">
                <a:solidFill>
                  <a:srgbClr val="3E008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51" name="Text Box 21"/>
            <p:cNvSpPr txBox="1">
              <a:spLocks noChangeArrowheads="1"/>
            </p:cNvSpPr>
            <p:nvPr/>
          </p:nvSpPr>
          <p:spPr bwMode="auto">
            <a:xfrm>
              <a:off x="2727325" y="3714750"/>
              <a:ext cx="130333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mtClean="0">
                  <a:solidFill>
                    <a:srgbClr val="FF3300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rPr>
                <a:t>HydroID</a:t>
              </a:r>
            </a:p>
          </p:txBody>
        </p:sp>
        <p:sp>
          <p:nvSpPr>
            <p:cNvPr id="22552" name="Text Box 22"/>
            <p:cNvSpPr txBox="1">
              <a:spLocks noChangeArrowheads="1"/>
            </p:cNvSpPr>
            <p:nvPr/>
          </p:nvSpPr>
          <p:spPr bwMode="auto">
            <a:xfrm>
              <a:off x="7097713" y="4830763"/>
              <a:ext cx="15398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mtClean="0">
                  <a:solidFill>
                    <a:srgbClr val="FF3300"/>
                  </a:solidFill>
                  <a:ea typeface="ＭＳ Ｐゴシック" panose="020B0600070205080204" pitchFamily="34" charset="-128"/>
                  <a:cs typeface="Arial" panose="020B0604020202020204" pitchFamily="34" charset="0"/>
                </a:rPr>
                <a:t>FeatureID</a:t>
              </a:r>
            </a:p>
          </p:txBody>
        </p:sp>
        <p:sp>
          <p:nvSpPr>
            <p:cNvPr id="22553" name="Text Box 23"/>
            <p:cNvSpPr txBox="1">
              <a:spLocks noChangeArrowheads="1"/>
            </p:cNvSpPr>
            <p:nvPr/>
          </p:nvSpPr>
          <p:spPr bwMode="auto">
            <a:xfrm>
              <a:off x="2717800" y="5873750"/>
              <a:ext cx="19954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400" b="1">
                  <a:solidFill>
                    <a:srgbClr val="3E0087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50000"/>
                </a:spcBef>
                <a:buSzPct val="70000"/>
                <a:buFont typeface="Wingdings" panose="05000000000000000000" pitchFamily="2" charset="2"/>
                <a:buChar char="u"/>
                <a:defRPr sz="2000" b="1">
                  <a:solidFill>
                    <a:srgbClr val="3E0087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50000"/>
                </a:spcBef>
                <a:buFont typeface="Wingdings" panose="05000000000000000000" pitchFamily="2" charset="2"/>
                <a:buChar char="w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50000"/>
                </a:spcBef>
                <a:buFont typeface="Wingdings" panose="05000000000000000000" pitchFamily="2" charset="2"/>
                <a:buChar char="s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50000"/>
                </a:spcBef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Font typeface="Wingdings" panose="05000000000000000000" pitchFamily="2" charset="2"/>
                <a:buChar char=""/>
                <a:defRPr b="1">
                  <a:solidFill>
                    <a:srgbClr val="3E0087"/>
                  </a:solidFill>
                  <a:latin typeface="Arial" panose="020B0604020202020204" pitchFamily="34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r>
                <a:rPr lang="en-US" altLang="en-US" smtClean="0">
                  <a:solidFill>
                    <a:srgbClr val="00A800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HydroFeatures</a:t>
              </a:r>
            </a:p>
          </p:txBody>
        </p:sp>
      </p:grpSp>
      <p:sp>
        <p:nvSpPr>
          <p:cNvPr id="1228825" name="Text Box 25"/>
          <p:cNvSpPr txBox="1">
            <a:spLocks noChangeArrowheads="1"/>
          </p:cNvSpPr>
          <p:nvPr/>
        </p:nvSpPr>
        <p:spPr bwMode="auto">
          <a:xfrm>
            <a:off x="1346200" y="1150938"/>
            <a:ext cx="4727575" cy="70802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solidFill>
                  <a:srgbClr val="3E0087"/>
                </a:solidFill>
              </a:rPr>
              <a:t>Arc Hydro connects space and time: </a:t>
            </a:r>
          </a:p>
          <a:p>
            <a:pPr eaLnBrk="0" hangingPunct="0">
              <a:defRPr/>
            </a:pPr>
            <a:r>
              <a:rPr lang="en-US" sz="2000" b="1" dirty="0" err="1">
                <a:solidFill>
                  <a:srgbClr val="3E0087"/>
                </a:solidFill>
              </a:rPr>
              <a:t>HydroFeatures</a:t>
            </a:r>
            <a:r>
              <a:rPr lang="en-US" sz="2000" b="1" dirty="0">
                <a:solidFill>
                  <a:srgbClr val="3E0087"/>
                </a:solidFill>
              </a:rPr>
              <a:t> are linked to time series.</a:t>
            </a:r>
          </a:p>
        </p:txBody>
      </p:sp>
      <p:sp>
        <p:nvSpPr>
          <p:cNvPr id="22533" name="Slide Number Placeholder 4"/>
          <p:cNvSpPr txBox="1">
            <a:spLocks/>
          </p:cNvSpPr>
          <p:nvPr/>
        </p:nvSpPr>
        <p:spPr bwMode="auto">
          <a:xfrm>
            <a:off x="8782050" y="6626225"/>
            <a:ext cx="36195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  <a:defRPr sz="2400" b="1">
                <a:solidFill>
                  <a:srgbClr val="3E0087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buSzPct val="70000"/>
              <a:buFont typeface="Wingdings" panose="05000000000000000000" pitchFamily="2" charset="2"/>
              <a:buChar char="u"/>
              <a:defRPr sz="2000" b="1">
                <a:solidFill>
                  <a:srgbClr val="3E0087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50000"/>
              </a:spcBef>
              <a:buFont typeface="Wingdings" panose="05000000000000000000" pitchFamily="2" charset="2"/>
              <a:buChar char="w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50000"/>
              </a:spcBef>
              <a:buFont typeface="Wingdings" panose="05000000000000000000" pitchFamily="2" charset="2"/>
              <a:buChar char="s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50000"/>
              </a:spcBef>
              <a:buFont typeface="Wingdings" panose="05000000000000000000" pitchFamily="2" charset="2"/>
              <a:buChar char="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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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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"/>
              <a:defRPr b="1">
                <a:solidFill>
                  <a:srgbClr val="3E0087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SzTx/>
              <a:buFontTx/>
              <a:buNone/>
            </a:pPr>
            <a:fld id="{DC8FD6D1-C9F0-4F6C-BE38-94C5FADC8988}" type="slidenum">
              <a:rPr lang="en-US" altLang="en-US" sz="800" smtClean="0">
                <a:solidFill>
                  <a:srgbClr val="FFFFFF"/>
                </a:solidFill>
                <a:ea typeface="ＭＳ Ｐゴシック" panose="020B0600070205080204" pitchFamily="34" charset="-128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buSzTx/>
                <a:buFontTx/>
                <a:buNone/>
              </a:pPr>
              <a:t>17</a:t>
            </a:fld>
            <a:endParaRPr lang="en-US" altLang="en-US" sz="800" smtClean="0">
              <a:solidFill>
                <a:srgbClr val="FFFFFF"/>
              </a:solidFill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799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are Arc Hydro Tools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 set of freely available ArcMap-based tools that are a companion to the Arc Hydro data model</a:t>
            </a:r>
          </a:p>
          <a:p>
            <a:pPr eaLnBrk="1" hangingPunct="1"/>
            <a:r>
              <a:rPr lang="en-US" altLang="en-US" smtClean="0"/>
              <a:t>Developed and maintained by ESRI Water Resources group (not a core product or a sample)</a:t>
            </a:r>
          </a:p>
          <a:p>
            <a:pPr eaLnBrk="1" hangingPunct="1"/>
            <a:r>
              <a:rPr lang="en-US" altLang="en-US" smtClean="0"/>
              <a:t>Hundred (230) + tools organized in one main and several supporting toolbars in ArcMap</a:t>
            </a:r>
          </a:p>
          <a:p>
            <a:pPr eaLnBrk="1" hangingPunct="1"/>
            <a:r>
              <a:rPr lang="en-US" altLang="en-US" smtClean="0"/>
              <a:t>Geoprocessing (toolbox) implementation of most of the existing tools.  All new tools are developed in gp environment.</a:t>
            </a:r>
          </a:p>
        </p:txBody>
      </p:sp>
    </p:spTree>
    <p:extLst>
      <p:ext uri="{BB962C8B-B14F-4D97-AF65-F5344CB8AC3E}">
        <p14:creationId xmlns:p14="http://schemas.microsoft.com/office/powerpoint/2010/main" val="1974970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rc Hydro Tools User Interface</a:t>
            </a:r>
          </a:p>
        </p:txBody>
      </p:sp>
      <p:grpSp>
        <p:nvGrpSpPr>
          <p:cNvPr id="33795" name="Group 8"/>
          <p:cNvGrpSpPr>
            <a:grpSpLocks/>
          </p:cNvGrpSpPr>
          <p:nvPr/>
        </p:nvGrpSpPr>
        <p:grpSpPr bwMode="auto">
          <a:xfrm>
            <a:off x="180975" y="1146175"/>
            <a:ext cx="8529638" cy="5295900"/>
            <a:chOff x="228600" y="1371600"/>
            <a:chExt cx="8529638" cy="5295900"/>
          </a:xfrm>
        </p:grpSpPr>
        <p:pic>
          <p:nvPicPr>
            <p:cNvPr id="33796" name="Picture 3" descr="ArcHydroUI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371600"/>
              <a:ext cx="7315200" cy="522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8804" name="Oval 4"/>
            <p:cNvSpPr>
              <a:spLocks noChangeArrowheads="1"/>
            </p:cNvSpPr>
            <p:nvPr/>
          </p:nvSpPr>
          <p:spPr bwMode="auto">
            <a:xfrm>
              <a:off x="381000" y="2209800"/>
              <a:ext cx="7391400" cy="6858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sp>
          <p:nvSpPr>
            <p:cNvPr id="588805" name="Oval 5"/>
            <p:cNvSpPr>
              <a:spLocks noChangeArrowheads="1"/>
            </p:cNvSpPr>
            <p:nvPr/>
          </p:nvSpPr>
          <p:spPr bwMode="auto">
            <a:xfrm>
              <a:off x="228600" y="2362200"/>
              <a:ext cx="3124200" cy="41148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pic>
          <p:nvPicPr>
            <p:cNvPr id="33799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275" y="1651000"/>
              <a:ext cx="2874963" cy="5016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5019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2016528"/>
              </p:ext>
            </p:extLst>
          </p:nvPr>
        </p:nvGraphicFramePr>
        <p:xfrm>
          <a:off x="0" y="692696"/>
          <a:ext cx="9144000" cy="6165304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728192"/>
                <a:gridCol w="7415808"/>
              </a:tblGrid>
              <a:tr h="2727176">
                <a:tc>
                  <a:txBody>
                    <a:bodyPr/>
                    <a:lstStyle/>
                    <a:p>
                      <a:pPr algn="ctr"/>
                      <a:r>
                        <a:rPr lang="es-VE" sz="2400" b="1" dirty="0" smtClean="0"/>
                        <a:t>Regional </a:t>
                      </a:r>
                      <a:endParaRPr lang="es-VE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V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9064">
                <a:tc>
                  <a:txBody>
                    <a:bodyPr/>
                    <a:lstStyle/>
                    <a:p>
                      <a:pPr algn="ctr"/>
                      <a:r>
                        <a:rPr lang="es-VE" sz="2000" b="1" dirty="0" smtClean="0"/>
                        <a:t>Nacional</a:t>
                      </a:r>
                      <a:r>
                        <a:rPr lang="es-VE" sz="2000" b="1" baseline="0" dirty="0" smtClean="0"/>
                        <a:t>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V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9064">
                <a:tc>
                  <a:txBody>
                    <a:bodyPr/>
                    <a:lstStyle/>
                    <a:p>
                      <a:pPr algn="ctr"/>
                      <a:r>
                        <a:rPr lang="es-VE" sz="2000" b="1" dirty="0" smtClean="0"/>
                        <a:t>Local </a:t>
                      </a:r>
                      <a:endParaRPr lang="es-VE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V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07504" y="90055"/>
            <a:ext cx="8610600" cy="685800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s geoservicios de </a:t>
            </a:r>
            <a:r>
              <a:rPr lang="en-US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o</a:t>
            </a:r>
            <a:r>
              <a:rPr lang="en-US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R</a:t>
            </a:r>
            <a:endParaRPr lang="en-US" dirty="0" smtClean="0">
              <a:solidFill>
                <a:schemeClr val="bg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6" name="15 Conector recto"/>
          <p:cNvCxnSpPr/>
          <p:nvPr/>
        </p:nvCxnSpPr>
        <p:spPr>
          <a:xfrm flipH="1" flipV="1">
            <a:off x="3682029" y="1268758"/>
            <a:ext cx="936103" cy="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 flipH="1">
            <a:off x="5543086" y="1248275"/>
            <a:ext cx="875247" cy="1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>
          <a:xfrm>
            <a:off x="3682029" y="1268760"/>
            <a:ext cx="0" cy="5245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21 Conector recto de flecha"/>
          <p:cNvCxnSpPr/>
          <p:nvPr/>
        </p:nvCxnSpPr>
        <p:spPr>
          <a:xfrm>
            <a:off x="6418333" y="1248276"/>
            <a:ext cx="0" cy="52454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3" name="22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241" y="1915570"/>
            <a:ext cx="1046635" cy="1046635"/>
          </a:xfrm>
          <a:prstGeom prst="rect">
            <a:avLst/>
          </a:prstGeom>
        </p:spPr>
      </p:pic>
      <p:pic>
        <p:nvPicPr>
          <p:cNvPr id="24" name="23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7701" y="1925832"/>
            <a:ext cx="1026113" cy="1026113"/>
          </a:xfrm>
          <a:prstGeom prst="rect">
            <a:avLst/>
          </a:prstGeom>
        </p:spPr>
      </p:pic>
      <p:pic>
        <p:nvPicPr>
          <p:cNvPr id="25" name="24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8686" y="775855"/>
            <a:ext cx="914400" cy="914400"/>
          </a:xfrm>
          <a:prstGeom prst="rect">
            <a:avLst/>
          </a:prstGeom>
        </p:spPr>
      </p:pic>
      <p:cxnSp>
        <p:nvCxnSpPr>
          <p:cNvPr id="43" name="42 Conector recto"/>
          <p:cNvCxnSpPr/>
          <p:nvPr/>
        </p:nvCxnSpPr>
        <p:spPr>
          <a:xfrm>
            <a:off x="5543086" y="1690255"/>
            <a:ext cx="0" cy="2026777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44 Conector recto"/>
          <p:cNvCxnSpPr/>
          <p:nvPr/>
        </p:nvCxnSpPr>
        <p:spPr>
          <a:xfrm>
            <a:off x="4628686" y="1690254"/>
            <a:ext cx="2268" cy="2026778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48 Conector recto"/>
          <p:cNvCxnSpPr/>
          <p:nvPr/>
        </p:nvCxnSpPr>
        <p:spPr>
          <a:xfrm flipH="1">
            <a:off x="5545355" y="3730476"/>
            <a:ext cx="872978" cy="0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56 Conector recto de flecha"/>
          <p:cNvCxnSpPr/>
          <p:nvPr/>
        </p:nvCxnSpPr>
        <p:spPr>
          <a:xfrm flipH="1">
            <a:off x="3760997" y="3717032"/>
            <a:ext cx="1" cy="490612"/>
          </a:xfrm>
          <a:prstGeom prst="straightConnector1">
            <a:avLst/>
          </a:prstGeom>
          <a:ln w="19050"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57 Conector recto de flecha"/>
          <p:cNvCxnSpPr/>
          <p:nvPr/>
        </p:nvCxnSpPr>
        <p:spPr>
          <a:xfrm flipH="1">
            <a:off x="6418333" y="3730476"/>
            <a:ext cx="1" cy="490612"/>
          </a:xfrm>
          <a:prstGeom prst="straightConnector1">
            <a:avLst/>
          </a:prstGeom>
          <a:ln w="19050"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59" name="58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4509" y="4207644"/>
            <a:ext cx="900099" cy="900099"/>
          </a:xfrm>
          <a:prstGeom prst="rect">
            <a:avLst/>
          </a:prstGeom>
        </p:spPr>
      </p:pic>
      <p:pic>
        <p:nvPicPr>
          <p:cNvPr id="60" name="59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235119"/>
            <a:ext cx="900099" cy="900099"/>
          </a:xfrm>
          <a:prstGeom prst="rect">
            <a:avLst/>
          </a:prstGeom>
        </p:spPr>
      </p:pic>
      <p:cxnSp>
        <p:nvCxnSpPr>
          <p:cNvPr id="62" name="61 Conector recto"/>
          <p:cNvCxnSpPr/>
          <p:nvPr/>
        </p:nvCxnSpPr>
        <p:spPr>
          <a:xfrm>
            <a:off x="5085886" y="1696545"/>
            <a:ext cx="0" cy="3826977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63 Conector recto"/>
          <p:cNvCxnSpPr/>
          <p:nvPr/>
        </p:nvCxnSpPr>
        <p:spPr>
          <a:xfrm>
            <a:off x="2961949" y="5301208"/>
            <a:ext cx="4489460" cy="0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65 Conector recto de flecha"/>
          <p:cNvCxnSpPr/>
          <p:nvPr/>
        </p:nvCxnSpPr>
        <p:spPr>
          <a:xfrm>
            <a:off x="2961949" y="5301208"/>
            <a:ext cx="0" cy="432048"/>
          </a:xfrm>
          <a:prstGeom prst="straightConnector1">
            <a:avLst/>
          </a:prstGeom>
          <a:ln w="19050"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66 Conector recto de flecha"/>
          <p:cNvCxnSpPr/>
          <p:nvPr/>
        </p:nvCxnSpPr>
        <p:spPr>
          <a:xfrm>
            <a:off x="5085886" y="5321210"/>
            <a:ext cx="0" cy="576064"/>
          </a:xfrm>
          <a:prstGeom prst="straightConnector1">
            <a:avLst/>
          </a:prstGeom>
          <a:ln w="19050"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67 Conector recto de flecha"/>
          <p:cNvCxnSpPr/>
          <p:nvPr/>
        </p:nvCxnSpPr>
        <p:spPr>
          <a:xfrm>
            <a:off x="7451409" y="5301208"/>
            <a:ext cx="0" cy="576064"/>
          </a:xfrm>
          <a:prstGeom prst="straightConnector1">
            <a:avLst/>
          </a:prstGeom>
          <a:ln w="19050">
            <a:tailEnd type="arrow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2" name="7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98" y="5754934"/>
            <a:ext cx="721902" cy="721902"/>
          </a:xfrm>
          <a:prstGeom prst="rect">
            <a:avLst/>
          </a:prstGeom>
        </p:spPr>
      </p:pic>
      <p:pic>
        <p:nvPicPr>
          <p:cNvPr id="74" name="73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935" y="5920074"/>
            <a:ext cx="721902" cy="721902"/>
          </a:xfrm>
          <a:prstGeom prst="rect">
            <a:avLst/>
          </a:prstGeom>
        </p:spPr>
      </p:pic>
      <p:pic>
        <p:nvPicPr>
          <p:cNvPr id="75" name="74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0458" y="5877272"/>
            <a:ext cx="721902" cy="721902"/>
          </a:xfrm>
          <a:prstGeom prst="rect">
            <a:avLst/>
          </a:prstGeom>
        </p:spPr>
      </p:pic>
      <p:cxnSp>
        <p:nvCxnSpPr>
          <p:cNvPr id="77" name="76 Conector recto"/>
          <p:cNvCxnSpPr/>
          <p:nvPr/>
        </p:nvCxnSpPr>
        <p:spPr>
          <a:xfrm flipH="1">
            <a:off x="3774559" y="3730476"/>
            <a:ext cx="872978" cy="0"/>
          </a:xfrm>
          <a:prstGeom prst="line">
            <a:avLst/>
          </a:prstGeom>
          <a:ln w="19050"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1 CuadroTexto"/>
          <p:cNvSpPr txBox="1"/>
          <p:nvPr/>
        </p:nvSpPr>
        <p:spPr>
          <a:xfrm>
            <a:off x="5560900" y="692696"/>
            <a:ext cx="16033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VE" sz="2400" b="1" dirty="0" smtClean="0">
                <a:solidFill>
                  <a:schemeClr val="bg1"/>
                </a:solidFill>
              </a:rPr>
              <a:t>Geo Portal </a:t>
            </a:r>
            <a:endParaRPr lang="es-VE" sz="2400" b="1" dirty="0">
              <a:solidFill>
                <a:schemeClr val="bg1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979712" y="1203270"/>
            <a:ext cx="14877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>
                <a:solidFill>
                  <a:schemeClr val="bg1"/>
                </a:solidFill>
              </a:rPr>
              <a:t>Servicio </a:t>
            </a:r>
          </a:p>
          <a:p>
            <a:pPr algn="ctr"/>
            <a:r>
              <a:rPr lang="es-VE" b="1" dirty="0" smtClean="0">
                <a:solidFill>
                  <a:schemeClr val="bg1"/>
                </a:solidFill>
              </a:rPr>
              <a:t>Regional de Mapas</a:t>
            </a:r>
            <a:endParaRPr lang="es-VE" b="1" dirty="0">
              <a:solidFill>
                <a:schemeClr val="bg1"/>
              </a:solidFill>
            </a:endParaRPr>
          </a:p>
        </p:txBody>
      </p:sp>
      <p:sp>
        <p:nvSpPr>
          <p:cNvPr id="29" name="28 CuadroTexto"/>
          <p:cNvSpPr txBox="1"/>
          <p:nvPr/>
        </p:nvSpPr>
        <p:spPr>
          <a:xfrm>
            <a:off x="6943814" y="1203270"/>
            <a:ext cx="16069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>
                <a:solidFill>
                  <a:schemeClr val="bg1"/>
                </a:solidFill>
              </a:rPr>
              <a:t>Servicio  de procesamiento topográfico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1979711" y="3613174"/>
            <a:ext cx="170231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/>
              <a:t>Ministerio de </a:t>
            </a:r>
          </a:p>
          <a:p>
            <a:pPr algn="ctr"/>
            <a:r>
              <a:rPr lang="es-VE" b="1" dirty="0" smtClean="0"/>
              <a:t>Obras Públicas de Chile</a:t>
            </a:r>
            <a:endParaRPr lang="es-VE" b="1" dirty="0"/>
          </a:p>
        </p:txBody>
      </p:sp>
      <p:sp>
        <p:nvSpPr>
          <p:cNvPr id="31" name="30 CuadroTexto"/>
          <p:cNvSpPr txBox="1"/>
          <p:nvPr/>
        </p:nvSpPr>
        <p:spPr>
          <a:xfrm>
            <a:off x="6848417" y="3613174"/>
            <a:ext cx="170231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/>
              <a:t>Instituto Geográfico Agustín Codazzi</a:t>
            </a:r>
            <a:endParaRPr lang="es-VE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7619484" y="5429788"/>
            <a:ext cx="14453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sz="1600" dirty="0" smtClean="0"/>
              <a:t>Alcaldía de Bogotá</a:t>
            </a:r>
            <a:endParaRPr lang="es-VE" sz="1600" dirty="0"/>
          </a:p>
        </p:txBody>
      </p:sp>
      <p:sp>
        <p:nvSpPr>
          <p:cNvPr id="33" name="32 CuadroTexto"/>
          <p:cNvSpPr txBox="1"/>
          <p:nvPr/>
        </p:nvSpPr>
        <p:spPr>
          <a:xfrm>
            <a:off x="5268569" y="5431768"/>
            <a:ext cx="16436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sz="1600" dirty="0" smtClean="0"/>
              <a:t>Gobierno de Santa Cruz</a:t>
            </a:r>
            <a:endParaRPr lang="es-VE" sz="1600" dirty="0"/>
          </a:p>
        </p:txBody>
      </p:sp>
      <p:sp>
        <p:nvSpPr>
          <p:cNvPr id="34" name="33 CuadroTexto"/>
          <p:cNvSpPr txBox="1"/>
          <p:nvPr/>
        </p:nvSpPr>
        <p:spPr>
          <a:xfrm>
            <a:off x="3249447" y="5431766"/>
            <a:ext cx="14453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sz="1600" dirty="0" smtClean="0"/>
              <a:t>Intendencia de</a:t>
            </a:r>
          </a:p>
          <a:p>
            <a:pPr algn="ctr"/>
            <a:r>
              <a:rPr lang="es-VE" sz="1600" dirty="0" smtClean="0"/>
              <a:t>Montevideo</a:t>
            </a:r>
            <a:endParaRPr lang="es-VE" sz="1600" dirty="0"/>
          </a:p>
        </p:txBody>
      </p:sp>
      <p:sp>
        <p:nvSpPr>
          <p:cNvPr id="35" name="28 CuadroTexto"/>
          <p:cNvSpPr txBox="1"/>
          <p:nvPr/>
        </p:nvSpPr>
        <p:spPr>
          <a:xfrm>
            <a:off x="5762362" y="2974815"/>
            <a:ext cx="3749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>
                <a:solidFill>
                  <a:srgbClr val="FF0000"/>
                </a:solidFill>
              </a:rPr>
              <a:t>Utiliza la Plataforma de Esri</a:t>
            </a:r>
          </a:p>
        </p:txBody>
      </p:sp>
      <p:sp>
        <p:nvSpPr>
          <p:cNvPr id="36" name="28 CuadroTexto"/>
          <p:cNvSpPr txBox="1"/>
          <p:nvPr/>
        </p:nvSpPr>
        <p:spPr>
          <a:xfrm>
            <a:off x="6516216" y="4803782"/>
            <a:ext cx="2883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>
                <a:solidFill>
                  <a:srgbClr val="FF0000"/>
                </a:solidFill>
              </a:rPr>
              <a:t>Más de 100 instituciones</a:t>
            </a:r>
          </a:p>
        </p:txBody>
      </p:sp>
      <p:sp>
        <p:nvSpPr>
          <p:cNvPr id="37" name="28 CuadroTexto"/>
          <p:cNvSpPr txBox="1"/>
          <p:nvPr/>
        </p:nvSpPr>
        <p:spPr>
          <a:xfrm>
            <a:off x="6433486" y="6476836"/>
            <a:ext cx="2883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VE" b="1" dirty="0" smtClean="0">
                <a:solidFill>
                  <a:srgbClr val="FF0000"/>
                </a:solidFill>
              </a:rPr>
              <a:t>Más de 15 instituciones</a:t>
            </a:r>
          </a:p>
        </p:txBody>
      </p:sp>
    </p:spTree>
    <p:extLst>
      <p:ext uri="{BB962C8B-B14F-4D97-AF65-F5344CB8AC3E}">
        <p14:creationId xmlns:p14="http://schemas.microsoft.com/office/powerpoint/2010/main" val="339676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ydro Resource Center</a:t>
            </a:r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044575"/>
            <a:ext cx="6710363" cy="55499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Content Placeholder 2"/>
          <p:cNvSpPr>
            <a:spLocks noGrp="1"/>
          </p:cNvSpPr>
          <p:nvPr>
            <p:ph idx="1"/>
          </p:nvPr>
        </p:nvSpPr>
        <p:spPr>
          <a:xfrm>
            <a:off x="47625" y="5118100"/>
            <a:ext cx="8850313" cy="522288"/>
          </a:xfrm>
          <a:solidFill>
            <a:schemeClr val="bg1"/>
          </a:solidFill>
        </p:spPr>
        <p:txBody>
          <a:bodyPr/>
          <a:lstStyle/>
          <a:p>
            <a:r>
              <a:rPr lang="en-US" altLang="en-US" smtClean="0"/>
              <a:t>http://resources.arcgis.com/en/communities/hydro/</a:t>
            </a:r>
          </a:p>
        </p:txBody>
      </p:sp>
    </p:spTree>
    <p:extLst>
      <p:ext uri="{BB962C8B-B14F-4D97-AF65-F5344CB8AC3E}">
        <p14:creationId xmlns:p14="http://schemas.microsoft.com/office/powerpoint/2010/main" val="3781083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496300" cy="609600"/>
          </a:xfrm>
        </p:spPr>
        <p:txBody>
          <a:bodyPr/>
          <a:lstStyle/>
          <a:p>
            <a:pPr algn="ctr"/>
            <a:r>
              <a:rPr lang="en-US" sz="2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Más</a:t>
            </a:r>
            <a:r>
              <a:rPr lang="en-US" sz="2800" b="1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información</a:t>
            </a:r>
            <a:r>
              <a:rPr lang="en-US" sz="2800" b="1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:</a:t>
            </a:r>
            <a:endParaRPr lang="en-US" sz="28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08520" y="2420888"/>
            <a:ext cx="9144000" cy="3352800"/>
          </a:xfrm>
        </p:spPr>
        <p:txBody>
          <a:bodyPr/>
          <a:lstStyle/>
          <a:p>
            <a:pPr marL="0" indent="0" algn="ctr">
              <a:spcBef>
                <a:spcPct val="0"/>
              </a:spcBef>
              <a:spcAft>
                <a:spcPct val="85000"/>
              </a:spcAft>
              <a:buSzTx/>
              <a:buFont typeface="Wingdings" pitchFamily="2" charset="2"/>
              <a:buNone/>
            </a:pPr>
            <a:r>
              <a:rPr lang="es-VE" dirty="0" smtClean="0">
                <a:solidFill>
                  <a:schemeClr val="bg1"/>
                </a:solidFill>
                <a:cs typeface="Times New Roman" pitchFamily="18" charset="0"/>
              </a:rPr>
              <a:t>Santiago Borrero</a:t>
            </a:r>
            <a:br>
              <a:rPr lang="es-VE" dirty="0" smtClean="0">
                <a:solidFill>
                  <a:schemeClr val="bg1"/>
                </a:solidFill>
                <a:cs typeface="Times New Roman" pitchFamily="18" charset="0"/>
              </a:rPr>
            </a:br>
            <a:r>
              <a:rPr lang="es-VE" dirty="0" smtClean="0">
                <a:solidFill>
                  <a:schemeClr val="bg1"/>
                </a:solidFill>
                <a:cs typeface="Times New Roman" pitchFamily="18" charset="0"/>
              </a:rPr>
              <a:t>Coordinador Programa </a:t>
            </a:r>
            <a:r>
              <a:rPr lang="es-VE" dirty="0" err="1" smtClean="0">
                <a:solidFill>
                  <a:schemeClr val="bg1"/>
                </a:solidFill>
                <a:cs typeface="Times New Roman" pitchFamily="18" charset="0"/>
              </a:rPr>
              <a:t>GeoSUR</a:t>
            </a:r>
            <a:r>
              <a:rPr lang="es-VE" dirty="0" smtClean="0">
                <a:solidFill>
                  <a:schemeClr val="bg1"/>
                </a:solidFill>
                <a:cs typeface="Times New Roman" pitchFamily="18" charset="0"/>
              </a:rPr>
              <a:t>-CAF</a:t>
            </a:r>
            <a:r>
              <a:rPr lang="es-VE" dirty="0" smtClean="0">
                <a:cs typeface="Times New Roman" pitchFamily="18" charset="0"/>
              </a:rPr>
              <a:t/>
            </a:r>
            <a:br>
              <a:rPr lang="es-VE" dirty="0" smtClean="0">
                <a:cs typeface="Times New Roman" pitchFamily="18" charset="0"/>
              </a:rPr>
            </a:br>
            <a:r>
              <a:rPr lang="es-VE" dirty="0" err="1">
                <a:solidFill>
                  <a:srgbClr val="FFFF00"/>
                </a:solidFill>
                <a:cs typeface="Times New Roman" pitchFamily="18" charset="0"/>
              </a:rPr>
              <a:t>s</a:t>
            </a:r>
            <a:r>
              <a:rPr lang="es-VE" dirty="0" err="1" smtClean="0">
                <a:solidFill>
                  <a:srgbClr val="FFFF00"/>
                </a:solidFill>
                <a:cs typeface="Times New Roman" pitchFamily="18" charset="0"/>
              </a:rPr>
              <a:t>antiago.borrero</a:t>
            </a:r>
            <a:r>
              <a:rPr lang="en-US" dirty="0" smtClean="0">
                <a:solidFill>
                  <a:srgbClr val="FFFF00"/>
                </a:solidFill>
                <a:cs typeface="Times New Roman" pitchFamily="18" charset="0"/>
              </a:rPr>
              <a:t>@alum.mit.edu</a:t>
            </a:r>
            <a:endParaRPr lang="es-VE" dirty="0" smtClean="0">
              <a:solidFill>
                <a:srgbClr val="FFFF00"/>
              </a:solidFill>
              <a:cs typeface="Times New Roman" pitchFamily="18" charset="0"/>
            </a:endParaRPr>
          </a:p>
          <a:p>
            <a:pPr marL="0" indent="0" algn="ctr">
              <a:spcBef>
                <a:spcPct val="0"/>
              </a:spcBef>
              <a:spcAft>
                <a:spcPct val="85000"/>
              </a:spcAft>
              <a:buSzTx/>
              <a:buFont typeface="Wingdings" pitchFamily="2" charset="2"/>
              <a:buNone/>
            </a:pPr>
            <a:r>
              <a:rPr lang="es-VE" sz="3200" b="1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Portal</a:t>
            </a:r>
            <a:r>
              <a:rPr lang="es-VE" sz="32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Times New Roman" pitchFamily="18" charset="0"/>
              </a:rPr>
              <a:t>: </a:t>
            </a:r>
            <a:r>
              <a:rPr lang="es-VE" sz="3200" dirty="0" smtClean="0">
                <a:solidFill>
                  <a:srgbClr val="FFFF00"/>
                </a:solidFill>
                <a:cs typeface="Times New Roman" pitchFamily="18" charset="0"/>
              </a:rPr>
              <a:t>www.geosur.info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76098" y="5468888"/>
            <a:ext cx="84963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i="0" u="none" strike="noStrike" kern="0" normalizeH="0" baseline="0" noProof="0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+mj-lt"/>
                <a:ea typeface="+mj-ea"/>
                <a:cs typeface="Times New Roman" pitchFamily="18" charset="0"/>
              </a:rPr>
              <a:t>¡GRACIAS!</a:t>
            </a:r>
            <a:endParaRPr kumimoji="0" lang="en-US" sz="4800" i="0" u="none" strike="noStrike" kern="0" normalizeH="0" baseline="0" noProof="0" dirty="0" smtClean="0">
              <a:ln w="10160">
                <a:solidFill>
                  <a:schemeClr val="accent1"/>
                </a:solidFill>
                <a:prstDash val="solid"/>
              </a:ln>
              <a:solidFill>
                <a:srgbClr val="F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85698" name="Picture 2" descr="http://upload.wikimedia.org/wikipedia/commons/thumb/e/e9/The_Geographer.jpg/250px-The_Geographer.jpg"/>
          <p:cNvPicPr>
            <a:picLocks noChangeAspect="1" noChangeArrowheads="1"/>
          </p:cNvPicPr>
          <p:nvPr/>
        </p:nvPicPr>
        <p:blipFill>
          <a:blip r:embed="rId2" cstate="print">
            <a:lum bright="-10000" contrast="-40000"/>
          </a:blip>
          <a:srcRect/>
          <a:stretch>
            <a:fillRect/>
          </a:stretch>
        </p:blipFill>
        <p:spPr bwMode="auto">
          <a:xfrm>
            <a:off x="0" y="0"/>
            <a:ext cx="2041071" cy="2286000"/>
          </a:xfrm>
          <a:prstGeom prst="rect">
            <a:avLst/>
          </a:prstGeom>
          <a:effectLst>
            <a:softEdge rad="127000"/>
          </a:effectLst>
        </p:spPr>
      </p:pic>
      <p:pic>
        <p:nvPicPr>
          <p:cNvPr id="285700" name="Picture 4" descr="http://imgc.allpostersimages.com/images/P-473-488-90/21/2129/JHWED00Z/posters/diego-velazquez-the-geographer.jpg"/>
          <p:cNvPicPr>
            <a:picLocks noChangeAspect="1" noChangeArrowheads="1"/>
          </p:cNvPicPr>
          <p:nvPr/>
        </p:nvPicPr>
        <p:blipFill>
          <a:blip r:embed="rId3" cstate="print">
            <a:lum bright="-10000" contrast="-40000"/>
          </a:blip>
          <a:srcRect/>
          <a:stretch>
            <a:fillRect/>
          </a:stretch>
        </p:blipFill>
        <p:spPr bwMode="auto">
          <a:xfrm>
            <a:off x="7086600" y="0"/>
            <a:ext cx="2057400" cy="2743200"/>
          </a:xfrm>
          <a:prstGeom prst="rect">
            <a:avLst/>
          </a:prstGeom>
          <a:effectLst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353877644"/>
      </p:ext>
    </p:extLst>
  </p:cSld>
  <p:clrMapOvr>
    <a:masterClrMapping/>
  </p:clrMapOvr>
  <p:transition spd="slow"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239" y="408717"/>
            <a:ext cx="9099392" cy="6449283"/>
          </a:xfr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tIns="108000" bIns="108000" numCol="4">
            <a:spAutoFit/>
          </a:bodyPr>
          <a:lstStyle/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El Salv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Costa R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Guatema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VSB, Venezue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AC, Colomb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M Chil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M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M Boliv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Rep.  Dominica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GN Panamá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GM Uru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GM Para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Land </a:t>
            </a:r>
            <a:r>
              <a:rPr lang="es-VE" sz="900" b="1" dirty="0" err="1" smtClean="0">
                <a:latin typeface="Calibri" pitchFamily="34" charset="0"/>
              </a:rPr>
              <a:t>Information</a:t>
            </a:r>
            <a:r>
              <a:rPr lang="es-VE" sz="900" b="1" dirty="0" smtClean="0">
                <a:latin typeface="Calibri" pitchFamily="34" charset="0"/>
              </a:rPr>
              <a:t> Center, Beliz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entro Información Espacial, Haiti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Land Information Council , Jama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BGE, Brasi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ETER, Nicaragu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PE, Brasi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IGN Trinidad y Tobag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EGI Méxic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NIT, Chil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>
                <a:latin typeface="Calibri" pitchFamily="34" charset="0"/>
              </a:rPr>
              <a:t>Geobolivia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ONCAR, Brasi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LIRSEN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l Ambiente, 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Ambiente, Rep.  Dominica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l Ambiente, Costa R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l Ambiente, Guatema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Ambiente,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Ambiente, Brasi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Dirección Medio Ambiente, Uru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DEAM , Colomb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IREN, Chil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stituto Von Humboldt, Colomb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ecretaría de Ambiente, Para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Autoridad Nacional Ambiente, Panamá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Medio Ambiente, Chil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Obras Públicas, Chile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Obras Públicas, Para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Transporte, 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Transporte, Colomb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sarrollo Urbano, El Salv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EGEPLAN, Guatema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ANATI Panamá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VIC, Venezue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PDI, Venezue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stituto Nacional de Estadísticas, Boliv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stituto Nacional Estadística, Panamá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>
                <a:latin typeface="Calibri" pitchFamily="34" charset="0"/>
              </a:rPr>
              <a:t>Instituto Nacional Estadística, Costa R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+mj-lt"/>
              </a:rPr>
              <a:t>Instituto Nacional de Estadísticas,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>
                <a:latin typeface="Calibri" pitchFamily="34" charset="0"/>
              </a:rPr>
              <a:t>Consejo Nacional de Electricidad,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ecretaría de Energía Sao Paul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Energía 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Energía Boliv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>
                <a:latin typeface="+mj-lt"/>
              </a:rPr>
              <a:t>Secretaría de Energía de México</a:t>
            </a:r>
            <a:r>
              <a:rPr lang="es-VE" sz="900" b="1" dirty="0" smtClean="0"/>
              <a:t>.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stituto Socio Ambiental, Brasi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ES" sz="900" b="1" dirty="0" smtClean="0">
                <a:latin typeface="Calibri" pitchFamily="34" charset="0"/>
              </a:rPr>
              <a:t>Programa Catastro, Costa R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GEMMET, 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ntendencia de Montevide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Alcaldía de Bogotá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Alcaldía de Chaca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Alcaldía de Cali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Gobernación de Miranda, Venezuel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Gobernación de Santa Cruz, Boliv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Gobernación de la Región de los Ríos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Gobierno </a:t>
            </a:r>
            <a:r>
              <a:rPr lang="es-VE" sz="900" b="1" dirty="0" smtClean="0"/>
              <a:t>de Catamarca</a:t>
            </a:r>
            <a:r>
              <a:rPr lang="es-VE" sz="900" b="1" dirty="0"/>
              <a:t>,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Gobierno de </a:t>
            </a:r>
            <a:r>
              <a:rPr lang="es-VE" sz="900" b="1" dirty="0" err="1"/>
              <a:t>Cordova</a:t>
            </a:r>
            <a:r>
              <a:rPr lang="es-VE" sz="900" b="1" dirty="0"/>
              <a:t>,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Gobierno de Tucumán,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Gobierno de Mendoza, </a:t>
            </a:r>
            <a:r>
              <a:rPr lang="es-VE" sz="900" b="1" dirty="0" smtClean="0"/>
              <a:t>Argentina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Sistema Emergencias, Uru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Agricultura, Nicaragu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Ministerio de Agricultura,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Water Resources Authority, Jama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Secretaría de Desarrollo Agrario, México</a:t>
            </a:r>
            <a:r>
              <a:rPr lang="es-VE" sz="900" dirty="0" smtClean="0"/>
              <a:t>.</a:t>
            </a:r>
            <a:endParaRPr lang="en-US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SEARPI, Boliv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Electoral Office, Jamai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Universidad </a:t>
            </a:r>
            <a:r>
              <a:rPr lang="en-US" sz="900" b="1" dirty="0" err="1" smtClean="0">
                <a:latin typeface="Calibri" pitchFamily="34" charset="0"/>
              </a:rPr>
              <a:t>Tecnológica</a:t>
            </a:r>
            <a:r>
              <a:rPr lang="en-US" sz="900" b="1" dirty="0" smtClean="0">
                <a:latin typeface="Calibri" pitchFamily="34" charset="0"/>
              </a:rPr>
              <a:t>  de Pereir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smtClean="0">
                <a:latin typeface="Calibri" pitchFamily="34" charset="0"/>
              </a:rPr>
              <a:t>Institute of Marine Affairs, Trinidad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Universidad del  Azuay, Ecuador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Universidad de Colorad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Universidad de Columbi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>
                <a:latin typeface="Calibri" pitchFamily="34" charset="0"/>
              </a:rPr>
              <a:t>University</a:t>
            </a:r>
            <a:r>
              <a:rPr lang="es-VE" sz="900" b="1" dirty="0">
                <a:latin typeface="Calibri" pitchFamily="34" charset="0"/>
              </a:rPr>
              <a:t> of  </a:t>
            </a:r>
            <a:r>
              <a:rPr lang="es-VE" sz="900" b="1" dirty="0" err="1">
                <a:latin typeface="Calibri" pitchFamily="34" charset="0"/>
              </a:rPr>
              <a:t>the</a:t>
            </a:r>
            <a:r>
              <a:rPr lang="es-VE" sz="900" b="1" dirty="0">
                <a:latin typeface="Calibri" pitchFamily="34" charset="0"/>
              </a:rPr>
              <a:t> West </a:t>
            </a:r>
            <a:r>
              <a:rPr lang="es-VE" sz="900" b="1" dirty="0" err="1">
                <a:latin typeface="Calibri" pitchFamily="34" charset="0"/>
              </a:rPr>
              <a:t>Indies</a:t>
            </a:r>
            <a:r>
              <a:rPr lang="es-VE" sz="900" b="1" dirty="0">
                <a:latin typeface="Calibri" pitchFamily="34" charset="0"/>
              </a:rPr>
              <a:t>, Trinidad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>
                <a:latin typeface="Calibri" pitchFamily="34" charset="0"/>
              </a:rPr>
              <a:t>Universidad de </a:t>
            </a:r>
            <a:r>
              <a:rPr lang="es-VE" sz="900" b="1" dirty="0" err="1">
                <a:latin typeface="Calibri" pitchFamily="34" charset="0"/>
              </a:rPr>
              <a:t>Twente</a:t>
            </a:r>
            <a:endParaRPr lang="es-VE" sz="900" b="1" dirty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n-US" sz="900" b="1" dirty="0" err="1" smtClean="0">
                <a:latin typeface="Calibri" pitchFamily="34" charset="0"/>
              </a:rPr>
              <a:t>Guyra</a:t>
            </a:r>
            <a:r>
              <a:rPr lang="en-US" sz="900" b="1" dirty="0" smtClean="0">
                <a:latin typeface="Calibri" pitchFamily="34" charset="0"/>
              </a:rPr>
              <a:t> Paraguay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Empresa SIGIS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Ministerio de Educación, Argent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SINAGER, Bolivia.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Presidencia del Consejo de Ministros, </a:t>
            </a:r>
            <a:r>
              <a:rPr lang="es-VE" sz="900" b="1" dirty="0" smtClean="0"/>
              <a:t>Perú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UNIGIS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>
                <a:latin typeface="Calibri" pitchFamily="34" charset="0"/>
              </a:rPr>
              <a:t>The</a:t>
            </a:r>
            <a:r>
              <a:rPr lang="es-VE" sz="900" b="1" dirty="0" smtClean="0">
                <a:latin typeface="Calibri" pitchFamily="34" charset="0"/>
              </a:rPr>
              <a:t> </a:t>
            </a:r>
            <a:r>
              <a:rPr lang="es-VE" sz="900" b="1" dirty="0" err="1" smtClean="0">
                <a:latin typeface="Calibri" pitchFamily="34" charset="0"/>
              </a:rPr>
              <a:t>Nature</a:t>
            </a:r>
            <a:r>
              <a:rPr lang="es-VE" sz="900" b="1" dirty="0" smtClean="0">
                <a:latin typeface="Calibri" pitchFamily="34" charset="0"/>
              </a:rPr>
              <a:t> </a:t>
            </a:r>
            <a:r>
              <a:rPr lang="es-VE" sz="900" b="1" dirty="0" err="1" smtClean="0">
                <a:latin typeface="Calibri" pitchFamily="34" charset="0"/>
              </a:rPr>
              <a:t>Conservancy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IIFEN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Banco Interamericano de Desarrollo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entro Internacional Agricultura Tropica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Comunidad Andin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JRC, Unión Europe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>
                <a:latin typeface="Calibri" pitchFamily="34" charset="0"/>
              </a:rPr>
              <a:t>OneGeology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OTC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RAISG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IIRSA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>
                <a:latin typeface="Calibri" pitchFamily="34" charset="0"/>
              </a:rPr>
              <a:t>Nature</a:t>
            </a:r>
            <a:r>
              <a:rPr lang="es-VE" sz="900" b="1" dirty="0" smtClean="0">
                <a:latin typeface="Calibri" pitchFamily="34" charset="0"/>
              </a:rPr>
              <a:t> </a:t>
            </a:r>
            <a:r>
              <a:rPr lang="es-VE" sz="900" b="1" dirty="0" err="1" smtClean="0">
                <a:latin typeface="Calibri" pitchFamily="34" charset="0"/>
              </a:rPr>
              <a:t>Serve</a:t>
            </a:r>
            <a:endParaRPr lang="es-VE" sz="900" b="1" dirty="0" smtClean="0">
              <a:latin typeface="Calibri" pitchFamily="34" charset="0"/>
            </a:endParaRP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>
                <a:latin typeface="Calibri" pitchFamily="34" charset="0"/>
              </a:rPr>
              <a:t>Proyecto USAID Andes Amazónicos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>
                <a:latin typeface="+mj-lt"/>
              </a:rPr>
              <a:t>Departamento del Interior, </a:t>
            </a:r>
            <a:r>
              <a:rPr lang="es-VE" sz="900" b="1" dirty="0" smtClean="0">
                <a:latin typeface="+mj-lt"/>
              </a:rPr>
              <a:t>EEUU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/>
              <a:t>Group</a:t>
            </a:r>
            <a:r>
              <a:rPr lang="es-VE" sz="900" b="1" dirty="0" smtClean="0"/>
              <a:t> </a:t>
            </a:r>
            <a:r>
              <a:rPr lang="es-VE" sz="900" b="1" dirty="0" err="1"/>
              <a:t>on</a:t>
            </a:r>
            <a:r>
              <a:rPr lang="es-VE" sz="900" b="1" dirty="0"/>
              <a:t> </a:t>
            </a:r>
            <a:r>
              <a:rPr lang="es-VE" sz="900" b="1" dirty="0" err="1"/>
              <a:t>Earth</a:t>
            </a:r>
            <a:r>
              <a:rPr lang="es-VE" sz="900" b="1" dirty="0"/>
              <a:t> </a:t>
            </a:r>
            <a:r>
              <a:rPr lang="es-VE" sz="900" b="1" dirty="0" err="1" smtClean="0"/>
              <a:t>Observations</a:t>
            </a:r>
            <a:endParaRPr lang="es-VE" sz="900" b="1" dirty="0"/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smtClean="0"/>
              <a:t>Agencia </a:t>
            </a:r>
            <a:r>
              <a:rPr lang="es-VE" sz="900" b="1" dirty="0"/>
              <a:t>de Medio Ambiente de Abu </a:t>
            </a:r>
            <a:r>
              <a:rPr lang="es-VE" sz="900" b="1" dirty="0" err="1" smtClean="0"/>
              <a:t>Dhabi</a:t>
            </a:r>
            <a:r>
              <a:rPr lang="es-VE" sz="900" b="1" dirty="0" smtClean="0"/>
              <a:t>.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/>
              <a:t>World</a:t>
            </a:r>
            <a:r>
              <a:rPr lang="es-VE" sz="900" b="1" dirty="0" smtClean="0"/>
              <a:t> </a:t>
            </a:r>
            <a:r>
              <a:rPr lang="es-VE" sz="900" b="1" dirty="0" err="1"/>
              <a:t>Resources</a:t>
            </a:r>
            <a:r>
              <a:rPr lang="es-VE" sz="900" b="1" dirty="0"/>
              <a:t> </a:t>
            </a:r>
            <a:r>
              <a:rPr lang="es-VE" sz="900" b="1" dirty="0" err="1" smtClean="0"/>
              <a:t>Institute</a:t>
            </a:r>
            <a:endParaRPr lang="es-VE" sz="900" b="1" dirty="0"/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 err="1" smtClean="0"/>
              <a:t>Conservation</a:t>
            </a:r>
            <a:r>
              <a:rPr lang="es-VE" sz="900" b="1" dirty="0" smtClean="0"/>
              <a:t> International</a:t>
            </a:r>
          </a:p>
          <a:p>
            <a:pPr marL="314325" lvl="1" indent="-228600">
              <a:spcBef>
                <a:spcPct val="50000"/>
              </a:spcBef>
              <a:buFont typeface="+mj-lt"/>
              <a:buAutoNum type="arabicPeriod"/>
            </a:pPr>
            <a:r>
              <a:rPr lang="es-VE" sz="900" b="1" dirty="0"/>
              <a:t>Banco </a:t>
            </a:r>
            <a:r>
              <a:rPr lang="es-VE" sz="900" b="1" dirty="0" smtClean="0"/>
              <a:t>Mundial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496300" cy="457200"/>
          </a:xfrm>
        </p:spPr>
        <p:txBody>
          <a:bodyPr>
            <a:normAutofit fontScale="90000"/>
          </a:bodyPr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Instituciones Participantes</a:t>
            </a:r>
            <a:endParaRPr lang="es-ES" sz="2800" dirty="0" smtClean="0">
              <a:solidFill>
                <a:schemeClr val="accent2"/>
              </a:solidFill>
            </a:endParaRPr>
          </a:p>
        </p:txBody>
      </p:sp>
      <p:sp>
        <p:nvSpPr>
          <p:cNvPr id="12" name="11 Rectángulo redondeado"/>
          <p:cNvSpPr/>
          <p:nvPr/>
        </p:nvSpPr>
        <p:spPr bwMode="auto">
          <a:xfrm>
            <a:off x="405" y="408717"/>
            <a:ext cx="2168954" cy="5396547"/>
          </a:xfrm>
          <a:prstGeom prst="roundRect">
            <a:avLst/>
          </a:prstGeom>
          <a:solidFill>
            <a:schemeClr val="accent1">
              <a:alpha val="31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3" name="12 Rectángulo redondeado"/>
          <p:cNvSpPr/>
          <p:nvPr/>
        </p:nvSpPr>
        <p:spPr bwMode="auto">
          <a:xfrm>
            <a:off x="2256946" y="408717"/>
            <a:ext cx="2315054" cy="1868156"/>
          </a:xfrm>
          <a:prstGeom prst="roundRect">
            <a:avLst/>
          </a:prstGeom>
          <a:solidFill>
            <a:srgbClr val="CC000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4" name="13 Rectángulo redondeado"/>
          <p:cNvSpPr/>
          <p:nvPr/>
        </p:nvSpPr>
        <p:spPr bwMode="auto">
          <a:xfrm>
            <a:off x="2256946" y="2276873"/>
            <a:ext cx="2296504" cy="1656183"/>
          </a:xfrm>
          <a:prstGeom prst="roundRect">
            <a:avLst/>
          </a:prstGeom>
          <a:solidFill>
            <a:srgbClr val="92D05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5" name="14 Rectángulo redondeado"/>
          <p:cNvSpPr/>
          <p:nvPr/>
        </p:nvSpPr>
        <p:spPr bwMode="auto">
          <a:xfrm>
            <a:off x="4553450" y="4941167"/>
            <a:ext cx="2178790" cy="1512169"/>
          </a:xfrm>
          <a:prstGeom prst="roundRect">
            <a:avLst/>
          </a:prstGeom>
          <a:solidFill>
            <a:srgbClr val="7030A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6" name="15 Rectángulo redondeado"/>
          <p:cNvSpPr/>
          <p:nvPr/>
        </p:nvSpPr>
        <p:spPr bwMode="auto">
          <a:xfrm>
            <a:off x="2256946" y="8322566"/>
            <a:ext cx="2133600" cy="1476164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0" name="9 Rectángulo redondeado"/>
          <p:cNvSpPr/>
          <p:nvPr/>
        </p:nvSpPr>
        <p:spPr bwMode="auto">
          <a:xfrm>
            <a:off x="4553450" y="1052736"/>
            <a:ext cx="2178790" cy="2304256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7" name="16 Rectángulo redondeado"/>
          <p:cNvSpPr/>
          <p:nvPr/>
        </p:nvSpPr>
        <p:spPr bwMode="auto">
          <a:xfrm>
            <a:off x="107229" y="5747615"/>
            <a:ext cx="2226842" cy="1052736"/>
          </a:xfrm>
          <a:prstGeom prst="roundRect">
            <a:avLst/>
          </a:prstGeom>
          <a:solidFill>
            <a:srgbClr val="CC000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9" name="18 Rectángulo redondeado"/>
          <p:cNvSpPr/>
          <p:nvPr/>
        </p:nvSpPr>
        <p:spPr bwMode="auto">
          <a:xfrm>
            <a:off x="2411760" y="5517232"/>
            <a:ext cx="1978786" cy="1202846"/>
          </a:xfrm>
          <a:prstGeom prst="roundRect">
            <a:avLst/>
          </a:prstGeom>
          <a:solidFill>
            <a:srgbClr val="FFC00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  <p:sp>
        <p:nvSpPr>
          <p:cNvPr id="18" name="17 Rectángulo redondeado"/>
          <p:cNvSpPr/>
          <p:nvPr/>
        </p:nvSpPr>
        <p:spPr bwMode="auto">
          <a:xfrm>
            <a:off x="6732240" y="1628799"/>
            <a:ext cx="2304256" cy="4068451"/>
          </a:xfrm>
          <a:prstGeom prst="roundRect">
            <a:avLst/>
          </a:prstGeom>
          <a:solidFill>
            <a:srgbClr val="00B0F0">
              <a:alpha val="31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4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5000"/>
              </a:spcAft>
              <a:buClr>
                <a:srgbClr val="FAFD00"/>
              </a:buClr>
              <a:buSzTx/>
              <a:buFont typeface="Wingdings" pitchFamily="2" charset="2"/>
              <a:buChar char="§"/>
              <a:tabLst/>
            </a:pPr>
            <a:endParaRPr kumimoji="0" lang="es-VE" sz="21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64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0" grpId="0" animBg="1"/>
      <p:bldP spid="17" grpId="0" animBg="1"/>
      <p:bldP spid="19" grpId="0" animBg="1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4300" y="5445224"/>
            <a:ext cx="8763000" cy="49641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Disponibl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en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www.geosur.info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Times New Roman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96300" cy="609600"/>
          </a:xfrm>
        </p:spPr>
        <p:txBody>
          <a:bodyPr/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 1. Portal GeoSUR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908720"/>
            <a:ext cx="8446142" cy="4276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0520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28600" y="5029200"/>
            <a:ext cx="8763000" cy="121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Ofrece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acceso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a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má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de </a:t>
            </a:r>
            <a:r>
              <a:rPr lang="en-US" sz="2000" kern="0" dirty="0" smtClean="0">
                <a:solidFill>
                  <a:schemeClr val="bg1"/>
                </a:solidFill>
                <a:cs typeface="Times New Roman" pitchFamily="18" charset="0"/>
              </a:rPr>
              <a:t>700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mapa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Times New Roman" pitchFamily="18" charset="0"/>
              </a:rPr>
              <a:t>regionale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Times New Roman" pitchFamily="18" charset="0"/>
            </a:endParaRP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Acceso</a:t>
            </a:r>
            <a:r>
              <a:rPr lang="en-US" sz="2000" u="none" kern="0" dirty="0" smtClean="0">
                <a:solidFill>
                  <a:schemeClr val="bg1"/>
                </a:solidFill>
                <a:latin typeface="+mn-lt"/>
              </a:rPr>
              <a:t> </a:t>
            </a: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libre</a:t>
            </a:r>
            <a:r>
              <a:rPr lang="en-US" sz="2000" u="none" kern="0" dirty="0" smtClean="0">
                <a:solidFill>
                  <a:schemeClr val="bg1"/>
                </a:solidFill>
                <a:latin typeface="+mn-lt"/>
              </a:rPr>
              <a:t> para </a:t>
            </a: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consulta</a:t>
            </a:r>
            <a:r>
              <a:rPr lang="en-US" sz="2000" u="none" kern="0" dirty="0" smtClean="0">
                <a:solidFill>
                  <a:schemeClr val="bg1"/>
                </a:solidFill>
                <a:latin typeface="+mn-lt"/>
              </a:rPr>
              <a:t> y </a:t>
            </a: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descarga</a:t>
            </a:r>
            <a:endParaRPr lang="en-US" sz="2000" u="none" kern="0" dirty="0" smtClean="0">
              <a:solidFill>
                <a:schemeClr val="bg1"/>
              </a:solidFill>
              <a:latin typeface="+mn-lt"/>
            </a:endParaRPr>
          </a:p>
          <a:p>
            <a:pPr marL="354013" marR="0" lvl="0" indent="-3540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50000"/>
              </a:spcAft>
              <a:buClr>
                <a:srgbClr val="FAFD00"/>
              </a:buClr>
              <a:buSzTx/>
              <a:buFont typeface="Monotype Sorts" pitchFamily="2" charset="2"/>
              <a:buChar char="n"/>
              <a:tabLst/>
              <a:defRPr/>
            </a:pP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Desarrollado</a:t>
            </a:r>
            <a:r>
              <a:rPr lang="en-US" sz="2000" u="none" kern="0" dirty="0" smtClean="0">
                <a:solidFill>
                  <a:schemeClr val="bg1"/>
                </a:solidFill>
                <a:latin typeface="+mn-lt"/>
              </a:rPr>
              <a:t> con </a:t>
            </a:r>
            <a:r>
              <a:rPr lang="en-US" sz="2000" u="none" kern="0" dirty="0" err="1" smtClean="0">
                <a:solidFill>
                  <a:schemeClr val="bg1"/>
                </a:solidFill>
                <a:latin typeface="+mn-lt"/>
              </a:rPr>
              <a:t>apoyo</a:t>
            </a:r>
            <a:r>
              <a:rPr lang="en-US" sz="2000" u="none" kern="0" dirty="0" smtClean="0">
                <a:solidFill>
                  <a:schemeClr val="bg1"/>
                </a:solidFill>
                <a:latin typeface="+mn-lt"/>
              </a:rPr>
              <a:t> del U.S. Geological Survey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96300" cy="609600"/>
          </a:xfrm>
        </p:spPr>
        <p:txBody>
          <a:bodyPr/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2. Servicio Regional de Mapas GeoSUR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838199"/>
            <a:ext cx="6477000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10488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96300" cy="609600"/>
          </a:xfrm>
        </p:spPr>
        <p:txBody>
          <a:bodyPr/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apas Regionales (1), zonas inundadas LAC 2014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8496944" cy="4779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9845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84963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apas Regionales (2), zonas inundadas LAC </a:t>
            </a:r>
            <a:b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</a:br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últimas dos semanas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60"/>
            <a:ext cx="8856984" cy="4982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6748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96300" cy="609600"/>
          </a:xfrm>
        </p:spPr>
        <p:txBody>
          <a:bodyPr/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apas Regionales (3), altura de la vegetación, LAC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700" y="1124744"/>
            <a:ext cx="8704968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6748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96300" cy="609600"/>
          </a:xfrm>
        </p:spPr>
        <p:txBody>
          <a:bodyPr>
            <a:normAutofit fontScale="90000"/>
          </a:bodyPr>
          <a:lstStyle/>
          <a:p>
            <a:pPr algn="ctr"/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Mapas Regionales (4), cambios en la vegetación </a:t>
            </a:r>
            <a:b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</a:br>
            <a:r>
              <a:rPr lang="es-ES" sz="2800" b="1" dirty="0" smtClean="0">
                <a:solidFill>
                  <a:schemeClr val="bg2"/>
                </a:solidFill>
                <a:cs typeface="Times New Roman" pitchFamily="18" charset="0"/>
              </a:rPr>
              <a:t>2004 – 2013, LAC</a:t>
            </a:r>
            <a:endParaRPr lang="es-ES" sz="2800" dirty="0" smtClean="0">
              <a:solidFill>
                <a:schemeClr val="bg2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72" y="1196752"/>
            <a:ext cx="8640960" cy="4860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6748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hor_course">
  <a:themeElements>
    <a:clrScheme name="">
      <a:dk1>
        <a:srgbClr val="3E0087"/>
      </a:dk1>
      <a:lt1>
        <a:srgbClr val="FFFFFF"/>
      </a:lt1>
      <a:dk2>
        <a:srgbClr val="7D00FF"/>
      </a:dk2>
      <a:lt2>
        <a:srgbClr val="919191"/>
      </a:lt2>
      <a:accent1>
        <a:srgbClr val="FAFD00"/>
      </a:accent1>
      <a:accent2>
        <a:srgbClr val="00A800"/>
      </a:accent2>
      <a:accent3>
        <a:srgbClr val="FFFFFF"/>
      </a:accent3>
      <a:accent4>
        <a:srgbClr val="340072"/>
      </a:accent4>
      <a:accent5>
        <a:srgbClr val="FCFEAA"/>
      </a:accent5>
      <a:accent6>
        <a:srgbClr val="009800"/>
      </a:accent6>
      <a:hlink>
        <a:srgbClr val="FC0128"/>
      </a:hlink>
      <a:folHlink>
        <a:srgbClr val="3365FB"/>
      </a:folHlink>
    </a:clrScheme>
    <a:fontScheme name="hor_cours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tx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rgbClr val="3E0087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tx2"/>
          </a:outerShdw>
        </a:effectLst>
      </a:spPr>
      <a:bodyPr vert="horz" wrap="square" lIns="92075" tIns="46038" rIns="92075" bIns="46038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rgbClr val="3E0087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or_cours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or_cour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or_cours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or_cours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or_cours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or_cours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or_cours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EsriMapsInfo xmlns="ESRI.ArcGIS.Mapping.OfficeIntegration.PowerPointInfo">
  <Version>Version1</Version>
  <RequiresSignIn>False</RequiresSignIn>
</EsriMapsInfo>
</file>

<file path=customXml/item2.xml><?xml version="1.0" encoding="utf-8"?>
<EsriMapsInfo xmlns="ESRI.ArcGIS.Mapping.OfficeIntegration.PowerPointInfo">
  <Version>Version1</Version>
  <RequiresSignIn>False</RequiresSignIn>
</EsriMapsInfo>
</file>

<file path=customXml/item3.xml><?xml version="1.0" encoding="utf-8"?>
<EsriMapsInfo xmlns="ESRI.ArcGIS.Mapping.OfficeIntegration.PowerPointInfo">
  <Version>Version1</Version>
  <RequiresSignIn>False</RequiresSignIn>
</EsriMapsInfo>
</file>

<file path=customXml/item4.xml><?xml version="1.0" encoding="utf-8"?>
<EsriMapsInfo xmlns="ESRI.ArcGIS.Mapping.OfficeIntegration.PowerPointInfo">
  <Version>Version1</Version>
  <RequiresSignIn>False</RequiresSignIn>
</EsriMapsInfo>
</file>

<file path=customXml/item5.xml><?xml version="1.0" encoding="utf-8"?>
<EsriMapsInfo xmlns="ESRI.ArcGIS.Mapping.OfficeIntegration.PowerPointInfo">
  <Version>Version1</Version>
  <RequiresSignIn>False</RequiresSignIn>
</EsriMapsInfo>
</file>

<file path=customXml/itemProps1.xml><?xml version="1.0" encoding="utf-8"?>
<ds:datastoreItem xmlns:ds="http://schemas.openxmlformats.org/officeDocument/2006/customXml" ds:itemID="{21E50A9D-45B3-4763-9A40-B34094A30481}">
  <ds:schemaRefs>
    <ds:schemaRef ds:uri="ESRI.ArcGIS.Mapping.OfficeIntegration.PowerPointInfo"/>
  </ds:schemaRefs>
</ds:datastoreItem>
</file>

<file path=customXml/itemProps2.xml><?xml version="1.0" encoding="utf-8"?>
<ds:datastoreItem xmlns:ds="http://schemas.openxmlformats.org/officeDocument/2006/customXml" ds:itemID="{A8D5A076-1E8A-46B7-A5B0-F1BC29B1BBEA}">
  <ds:schemaRefs>
    <ds:schemaRef ds:uri="ESRI.ArcGIS.Mapping.OfficeIntegration.PowerPointInfo"/>
  </ds:schemaRefs>
</ds:datastoreItem>
</file>

<file path=customXml/itemProps3.xml><?xml version="1.0" encoding="utf-8"?>
<ds:datastoreItem xmlns:ds="http://schemas.openxmlformats.org/officeDocument/2006/customXml" ds:itemID="{6B713042-6767-4881-A86F-3BE732513CB5}">
  <ds:schemaRefs>
    <ds:schemaRef ds:uri="ESRI.ArcGIS.Mapping.OfficeIntegration.PowerPointInfo"/>
  </ds:schemaRefs>
</ds:datastoreItem>
</file>

<file path=customXml/itemProps4.xml><?xml version="1.0" encoding="utf-8"?>
<ds:datastoreItem xmlns:ds="http://schemas.openxmlformats.org/officeDocument/2006/customXml" ds:itemID="{B726EF42-4DA2-493E-8D5B-817C7EEDFAE5}">
  <ds:schemaRefs>
    <ds:schemaRef ds:uri="ESRI.ArcGIS.Mapping.OfficeIntegration.PowerPointInfo"/>
  </ds:schemaRefs>
</ds:datastoreItem>
</file>

<file path=customXml/itemProps5.xml><?xml version="1.0" encoding="utf-8"?>
<ds:datastoreItem xmlns:ds="http://schemas.openxmlformats.org/officeDocument/2006/customXml" ds:itemID="{CDFA5430-3431-4E42-AE13-003C769258BB}">
  <ds:schemaRefs>
    <ds:schemaRef ds:uri="ESRI.ArcGIS.Mapping.OfficeIntegration.PowerPointInfo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000</TotalTime>
  <Words>1415</Words>
  <Application>Microsoft Office PowerPoint</Application>
  <PresentationFormat>On-screen Show (4:3)</PresentationFormat>
  <Paragraphs>218</Paragraphs>
  <Slides>21</Slides>
  <Notes>12</Notes>
  <HiddenSlides>0</HiddenSlides>
  <MMClips>0</MMClips>
  <ScaleCrop>false</ScaleCrop>
  <HeadingPairs>
    <vt:vector size="8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  <vt:variant>
        <vt:lpstr>Custom Shows</vt:lpstr>
      </vt:variant>
      <vt:variant>
        <vt:i4>5</vt:i4>
      </vt:variant>
    </vt:vector>
  </HeadingPairs>
  <TitlesOfParts>
    <vt:vector size="29" baseType="lpstr">
      <vt:lpstr>Tema de Office</vt:lpstr>
      <vt:lpstr>hor_course</vt:lpstr>
      <vt:lpstr>VISIO</vt:lpstr>
      <vt:lpstr>PowerPoint Presentation</vt:lpstr>
      <vt:lpstr>PowerPoint Presentation</vt:lpstr>
      <vt:lpstr>Instituciones Participantes</vt:lpstr>
      <vt:lpstr> 1. Portal GeoSUR</vt:lpstr>
      <vt:lpstr>2. Servicio Regional de Mapas GeoSUR</vt:lpstr>
      <vt:lpstr>Mapas Regionales (1), zonas inundadas LAC 2014</vt:lpstr>
      <vt:lpstr>Mapas Regionales (2), zonas inundadas LAC  últimas dos semanas</vt:lpstr>
      <vt:lpstr>Mapas Regionales (3), altura de la vegetación, LAC</vt:lpstr>
      <vt:lpstr>Mapas Regionales (4), cambios en la vegetación  2004 – 2013, LAC</vt:lpstr>
      <vt:lpstr>Mapas Regionales (5), deforestación Gran Chaco últimos dos años</vt:lpstr>
      <vt:lpstr>Filosofía del Programa</vt:lpstr>
      <vt:lpstr>Migración a La Nube</vt:lpstr>
      <vt:lpstr>PowerPoint Presentation</vt:lpstr>
      <vt:lpstr>Análisis de Potencial Hidroeléctrico en América Latina:  Estudio - Perú</vt:lpstr>
      <vt:lpstr>Arc Hydro Intro</vt:lpstr>
      <vt:lpstr>Arc Hydro</vt:lpstr>
      <vt:lpstr>What makes Arc Hydro different?</vt:lpstr>
      <vt:lpstr>What are Arc Hydro Tools?</vt:lpstr>
      <vt:lpstr>Arc Hydro Tools User Interface</vt:lpstr>
      <vt:lpstr>Hydro Resource Center</vt:lpstr>
      <vt:lpstr>Más información:</vt:lpstr>
      <vt:lpstr>Seminario Interno CAF</vt:lpstr>
      <vt:lpstr>Nuevo Miembro Corta</vt:lpstr>
      <vt:lpstr>DMA</vt:lpstr>
      <vt:lpstr>Nuevo Miembro Completa</vt:lpstr>
      <vt:lpstr>OM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ROSENDO, CELIA</dc:creator>
  <cp:lastModifiedBy>Patrick O'Brien</cp:lastModifiedBy>
  <cp:revision>64</cp:revision>
  <dcterms:created xsi:type="dcterms:W3CDTF">2014-04-23T13:18:23Z</dcterms:created>
  <dcterms:modified xsi:type="dcterms:W3CDTF">2015-05-29T16:40:19Z</dcterms:modified>
</cp:coreProperties>
</file>